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B2200" w:rsidRPr="00E66F42" w:rsidRDefault="00BA725F" w:rsidP="00BA725F">
      <w:pPr>
        <w:pStyle w:val="1"/>
      </w:pPr>
      <w:r w:rsidRPr="00E66F42">
        <w:rPr>
          <w:rFonts w:hint="eastAsia"/>
        </w:rPr>
        <w:t>hdfs</w:t>
      </w:r>
      <w:r w:rsidRPr="00E66F42">
        <w:rPr>
          <w:rFonts w:hint="eastAsia"/>
        </w:rPr>
        <w:t>总结</w:t>
      </w:r>
    </w:p>
    <w:p w:rsidR="00A55609" w:rsidRPr="00E66F42" w:rsidRDefault="008D512A" w:rsidP="00A55609">
      <w:pPr>
        <w:rPr>
          <w:b/>
          <w:sz w:val="28"/>
          <w:szCs w:val="28"/>
          <w:shd w:val="pct15" w:color="auto" w:fill="FFFFFF"/>
        </w:rPr>
      </w:pPr>
      <w:r w:rsidRPr="00E66F42">
        <w:rPr>
          <w:rFonts w:hint="eastAsia"/>
          <w:b/>
          <w:sz w:val="28"/>
          <w:szCs w:val="28"/>
          <w:shd w:val="pct15" w:color="auto" w:fill="FFFFFF"/>
        </w:rPr>
        <w:t>NN</w:t>
      </w:r>
      <w:r w:rsidR="00A55609" w:rsidRPr="00E66F42">
        <w:rPr>
          <w:rFonts w:hint="eastAsia"/>
          <w:b/>
          <w:sz w:val="28"/>
          <w:szCs w:val="28"/>
          <w:shd w:val="pct15" w:color="auto" w:fill="FFFFFF"/>
        </w:rPr>
        <w:t>的启动过程</w:t>
      </w:r>
    </w:p>
    <w:p w:rsidR="00A55609" w:rsidRPr="00E66F42" w:rsidRDefault="00A55609" w:rsidP="00A55609">
      <w:pPr>
        <w:pStyle w:val="a5"/>
        <w:numPr>
          <w:ilvl w:val="0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N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amenode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如果是正常启动</w:t>
      </w:r>
      <w:r w:rsidR="008E69A1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（非</w:t>
      </w:r>
      <w:r w:rsidR="008E69A1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format</w:t>
      </w:r>
      <w:r w:rsidR="008E69A1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，则会调用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initialize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方法，在这个方法里完成初始化和启动的全部工作</w:t>
      </w:r>
      <w:r w:rsidR="00631AE0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:</w:t>
      </w:r>
    </w:p>
    <w:p w:rsidR="00A55609" w:rsidRPr="00E66F42" w:rsidRDefault="00CE7446" w:rsidP="00631AE0">
      <w:pPr>
        <w:pStyle w:val="a5"/>
        <w:numPr>
          <w:ilvl w:val="1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E66F42">
        <w:rPr>
          <w:rFonts w:hint="eastAsia"/>
          <w:sz w:val="20"/>
        </w:rPr>
        <w:t>i</w:t>
      </w:r>
      <w:r w:rsidR="00A55609" w:rsidRPr="00E66F42">
        <w:rPr>
          <w:rFonts w:hint="eastAsia"/>
          <w:sz w:val="20"/>
        </w:rPr>
        <w:t>nitialize</w:t>
      </w:r>
      <w:r w:rsidR="00A55609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方法首先进行一些权限方面的配置，然后初始化</w:t>
      </w:r>
      <w:r w:rsidR="00A55609" w:rsidRPr="00E66F42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="00A55609" w:rsidRPr="00E66F42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="00A55609" w:rsidRPr="00E66F42">
        <w:rPr>
          <w:rFonts w:ascii="Consolas" w:hAnsi="Consolas" w:cs="Consolas"/>
          <w:color w:val="0000C0"/>
          <w:kern w:val="0"/>
          <w:sz w:val="20"/>
          <w:szCs w:val="20"/>
        </w:rPr>
        <w:t>namesystem</w:t>
      </w:r>
      <w:r w:rsidR="00A55609" w:rsidRPr="00E66F42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="00A55609" w:rsidRPr="00E66F42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="00A55609" w:rsidRPr="00E66F42">
        <w:rPr>
          <w:rFonts w:ascii="Consolas" w:hAnsi="Consolas" w:cs="Consolas"/>
          <w:color w:val="000000"/>
          <w:kern w:val="0"/>
          <w:sz w:val="20"/>
          <w:szCs w:val="20"/>
        </w:rPr>
        <w:t xml:space="preserve"> FSNamesystem(</w:t>
      </w:r>
      <w:r w:rsidR="00A55609" w:rsidRPr="00E66F42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="00A55609" w:rsidRPr="00E66F42">
        <w:rPr>
          <w:rFonts w:ascii="Consolas" w:hAnsi="Consolas" w:cs="Consolas"/>
          <w:color w:val="000000"/>
          <w:kern w:val="0"/>
          <w:sz w:val="20"/>
          <w:szCs w:val="20"/>
        </w:rPr>
        <w:t>, conf);</w:t>
      </w:r>
      <w:r w:rsidR="00A55609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大部分的启动工作都在</w:t>
      </w:r>
      <w:r w:rsidR="00A55609" w:rsidRPr="00E66F42">
        <w:rPr>
          <w:rFonts w:ascii="Consolas" w:hAnsi="Consolas" w:cs="Consolas"/>
          <w:color w:val="000000"/>
          <w:kern w:val="0"/>
          <w:sz w:val="20"/>
          <w:szCs w:val="20"/>
        </w:rPr>
        <w:t>FSNamesystem</w:t>
      </w:r>
      <w:r w:rsidR="00A55609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内部完成。</w:t>
      </w:r>
    </w:p>
    <w:p w:rsidR="00A55609" w:rsidRPr="00E66F42" w:rsidRDefault="00A55609" w:rsidP="00631AE0">
      <w:pPr>
        <w:pStyle w:val="a5"/>
        <w:numPr>
          <w:ilvl w:val="1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FSNamesystem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内部也有一个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initialize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方法，在这个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initialize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方法中，会初始化整个系统的大部分模块：</w:t>
      </w:r>
    </w:p>
    <w:p w:rsidR="00A55609" w:rsidRPr="00E66F42" w:rsidRDefault="00A55609" w:rsidP="00631AE0">
      <w:pPr>
        <w:pStyle w:val="a5"/>
        <w:numPr>
          <w:ilvl w:val="2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E66F42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E66F42">
        <w:rPr>
          <w:rFonts w:ascii="Consolas" w:hAnsi="Consolas" w:cs="Consolas"/>
          <w:color w:val="0000C0"/>
          <w:kern w:val="0"/>
          <w:sz w:val="20"/>
          <w:szCs w:val="20"/>
        </w:rPr>
        <w:t>dir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E66F42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 xml:space="preserve"> FSDirectory(</w:t>
      </w:r>
      <w:r w:rsidRPr="00E66F42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, conf);</w:t>
      </w:r>
    </w:p>
    <w:p w:rsidR="00A55609" w:rsidRPr="00E66F42" w:rsidRDefault="00A55609" w:rsidP="00631AE0">
      <w:pPr>
        <w:pStyle w:val="a5"/>
        <w:numPr>
          <w:ilvl w:val="2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加载保存的文件系统镜像</w:t>
      </w:r>
      <w:r w:rsidRPr="00E66F42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E66F42">
        <w:rPr>
          <w:rFonts w:ascii="Consolas" w:hAnsi="Consolas" w:cs="Consolas"/>
          <w:color w:val="0000C0"/>
          <w:kern w:val="0"/>
          <w:sz w:val="20"/>
          <w:szCs w:val="20"/>
        </w:rPr>
        <w:t>dir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E66F42">
        <w:rPr>
          <w:rFonts w:ascii="Consolas" w:hAnsi="Consolas" w:cs="Consolas"/>
          <w:color w:val="FF0000"/>
          <w:kern w:val="0"/>
          <w:sz w:val="20"/>
          <w:szCs w:val="20"/>
        </w:rPr>
        <w:t>loadFSImage</w:t>
      </w:r>
      <w:r w:rsidR="00104BBF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104BBF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下面会具体讲到</w:t>
      </w:r>
      <w:r w:rsidR="00104BBF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A55609" w:rsidRPr="00E66F42" w:rsidRDefault="00A55609" w:rsidP="00631AE0">
      <w:pPr>
        <w:pStyle w:val="a5"/>
        <w:numPr>
          <w:ilvl w:val="2"/>
          <w:numId w:val="1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初始化安全模式</w:t>
      </w:r>
      <w:r w:rsidRPr="00E66F42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E66F42">
        <w:rPr>
          <w:rFonts w:ascii="Consolas" w:hAnsi="Consolas" w:cs="Consolas"/>
          <w:color w:val="0000C0"/>
          <w:kern w:val="0"/>
          <w:sz w:val="20"/>
          <w:szCs w:val="20"/>
        </w:rPr>
        <w:t>safeMode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E66F42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 xml:space="preserve"> SafeModeInfo(conf);</w:t>
      </w:r>
      <w:r w:rsidR="00CE7446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然后调用</w:t>
      </w:r>
      <w:r w:rsidR="00CE7446" w:rsidRPr="00E66F42">
        <w:rPr>
          <w:rFonts w:ascii="Consolas" w:hAnsi="Consolas" w:cs="Consolas"/>
          <w:color w:val="000000"/>
          <w:kern w:val="0"/>
          <w:sz w:val="20"/>
          <w:szCs w:val="20"/>
        </w:rPr>
        <w:t>setBlockTotal</w:t>
      </w:r>
      <w:r w:rsidR="00CE7446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方法设置</w:t>
      </w:r>
      <w:r w:rsidR="00CE7446" w:rsidRPr="00E66F42">
        <w:rPr>
          <w:rFonts w:ascii="Consolas" w:hAnsi="Consolas" w:cs="Consolas"/>
          <w:color w:val="0000C0"/>
          <w:kern w:val="0"/>
          <w:sz w:val="20"/>
          <w:szCs w:val="20"/>
        </w:rPr>
        <w:t>safeMode</w:t>
      </w:r>
      <w:r w:rsidR="00CE7446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="00CE7446" w:rsidRPr="00E66F42">
        <w:rPr>
          <w:rFonts w:ascii="Consolas" w:hAnsi="Consolas" w:cs="Consolas"/>
          <w:color w:val="0000C0"/>
          <w:kern w:val="0"/>
          <w:sz w:val="20"/>
          <w:szCs w:val="20"/>
        </w:rPr>
        <w:t>blockTotal</w:t>
      </w:r>
      <w:r w:rsidR="00CE7446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属性（</w:t>
      </w:r>
      <w:r w:rsidR="00CE7446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因为此时已经从</w:t>
      </w:r>
      <w:r w:rsidR="00CE7446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image</w:t>
      </w:r>
      <w:r w:rsidR="00CE7446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和</w:t>
      </w:r>
      <w:r w:rsidR="00CE7446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edits</w:t>
      </w:r>
      <w:r w:rsidR="00CE7446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中恢复了文件系统的目录结构，所以可以获得系统内的所有</w:t>
      </w:r>
      <w:r w:rsidR="00CE7446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block</w:t>
      </w:r>
      <w:r w:rsidR="00CE7446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数目</w:t>
      </w:r>
      <w:r w:rsidR="00CE7446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CE7446" w:rsidRPr="00E66F42" w:rsidRDefault="00CE7446" w:rsidP="00CE7446">
      <w:pPr>
        <w:pStyle w:val="a5"/>
        <w:numPr>
          <w:ilvl w:val="3"/>
          <w:numId w:val="1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SafeModeInfo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负责处理</w:t>
      </w:r>
      <w:r w:rsidR="00104BBF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安全模式的细节，</w:t>
      </w:r>
      <w:r w:rsidR="00104BBF" w:rsidRPr="00E66F42">
        <w:rPr>
          <w:rFonts w:ascii="Consolas" w:hAnsi="Consolas" w:cs="Consolas"/>
          <w:color w:val="000000"/>
          <w:kern w:val="0"/>
          <w:sz w:val="20"/>
          <w:szCs w:val="20"/>
        </w:rPr>
        <w:t>setBlockTotal</w:t>
      </w:r>
      <w:r w:rsidR="00104BBF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方法除了设置</w:t>
      </w:r>
      <w:r w:rsidR="00104BBF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safemode</w:t>
      </w:r>
      <w:r w:rsidR="00104BBF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的总</w:t>
      </w:r>
      <w:r w:rsidR="00104BBF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="00104BBF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数目外，还会调用</w:t>
      </w:r>
      <w:r w:rsidR="00104BBF" w:rsidRPr="00E66F42">
        <w:rPr>
          <w:rFonts w:ascii="Consolas" w:hAnsi="Consolas" w:cs="Consolas"/>
          <w:color w:val="000000"/>
          <w:kern w:val="0"/>
          <w:sz w:val="20"/>
          <w:szCs w:val="20"/>
        </w:rPr>
        <w:t>SafeModeInfo</w:t>
      </w:r>
      <w:r w:rsidR="00104BBF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="00104BBF" w:rsidRPr="00E66F42">
        <w:rPr>
          <w:rFonts w:ascii="Consolas" w:hAnsi="Consolas" w:cs="Consolas"/>
          <w:color w:val="000000"/>
          <w:kern w:val="0"/>
          <w:sz w:val="20"/>
          <w:szCs w:val="20"/>
        </w:rPr>
        <w:t>checkMode</w:t>
      </w:r>
      <w:r w:rsidR="00104BBF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方法</w:t>
      </w:r>
    </w:p>
    <w:p w:rsidR="00104BBF" w:rsidRPr="00E66F42" w:rsidRDefault="00104BBF" w:rsidP="00CE7446">
      <w:pPr>
        <w:pStyle w:val="a5"/>
        <w:numPr>
          <w:ilvl w:val="3"/>
          <w:numId w:val="1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checkMode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会检查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数目是否达到配置的阈值（默认为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0.999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），如果没有达到会马上进入安全模式，并启动一个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SafeModeMonitor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的线程</w:t>
      </w:r>
    </w:p>
    <w:p w:rsidR="00104BBF" w:rsidRPr="00E66F42" w:rsidRDefault="00104BBF" w:rsidP="00CE7446">
      <w:pPr>
        <w:pStyle w:val="a5"/>
        <w:numPr>
          <w:ilvl w:val="3"/>
          <w:numId w:val="1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SafeModeMonitor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负责每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1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秒检查一次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数目是否达到阈值</w:t>
      </w:r>
      <w:r w:rsidR="00EF212F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B37CE3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其实是等待</w:t>
      </w:r>
      <w:r w:rsidR="00EF212F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DN</w:t>
      </w:r>
      <w:r w:rsidR="001C3977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向</w:t>
      </w:r>
      <w:r w:rsidR="001C3977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NN</w:t>
      </w:r>
      <w:r w:rsidR="001C3977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报到的过程</w:t>
      </w:r>
      <w:r w:rsidR="00EF212F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，达到了则调用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SafeModeInfo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="000C00EC" w:rsidRPr="00E66F42">
        <w:rPr>
          <w:rFonts w:ascii="Consolas" w:hAnsi="Consolas" w:cs="Consolas"/>
          <w:color w:val="000000"/>
          <w:kern w:val="0"/>
          <w:sz w:val="20"/>
          <w:szCs w:val="20"/>
        </w:rPr>
        <w:t>leave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方法退出安全模式</w:t>
      </w:r>
      <w:r w:rsidR="000C00EC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137884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达到阈值之后</w:t>
      </w:r>
      <w:r w:rsidR="000C00EC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会等待</w:t>
      </w:r>
      <w:r w:rsidR="000C00EC" w:rsidRPr="00E66F42">
        <w:rPr>
          <w:rFonts w:ascii="Consolas" w:hAnsi="Consolas" w:cs="Consolas"/>
          <w:color w:val="00B050"/>
          <w:kern w:val="0"/>
          <w:sz w:val="20"/>
          <w:szCs w:val="20"/>
        </w:rPr>
        <w:t>extension</w:t>
      </w:r>
      <w:r w:rsidR="000C00EC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时间，默认为</w:t>
      </w:r>
      <w:r w:rsidR="000C00EC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30</w:t>
      </w:r>
      <w:r w:rsidR="000C00EC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秒</w:t>
      </w:r>
      <w:r w:rsidR="000C00EC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104BBF" w:rsidRPr="00E66F42" w:rsidRDefault="000C00EC" w:rsidP="00CE7446">
      <w:pPr>
        <w:pStyle w:val="a5"/>
        <w:numPr>
          <w:ilvl w:val="3"/>
          <w:numId w:val="1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leave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方法先调用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FSNamesystem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E66F42">
        <w:rPr>
          <w:rFonts w:ascii="Consolas" w:hAnsi="Consolas" w:cs="Consolas"/>
          <w:color w:val="FF0000"/>
          <w:kern w:val="0"/>
          <w:sz w:val="20"/>
          <w:szCs w:val="20"/>
        </w:rPr>
        <w:t>processMisReplicatedBlocks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方法处理所有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，然后</w:t>
      </w:r>
      <w:r w:rsidR="00CA1D11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销毁</w:t>
      </w:r>
      <w:r w:rsidR="00CA1D11" w:rsidRPr="00E66F42">
        <w:rPr>
          <w:rFonts w:ascii="Consolas" w:hAnsi="Consolas" w:cs="Consolas"/>
          <w:color w:val="0000C0"/>
          <w:kern w:val="0"/>
          <w:sz w:val="20"/>
          <w:szCs w:val="20"/>
        </w:rPr>
        <w:t>safeMode</w:t>
      </w:r>
    </w:p>
    <w:p w:rsidR="002D346A" w:rsidRPr="00E66F42" w:rsidRDefault="00EF212F" w:rsidP="00CE7446">
      <w:pPr>
        <w:pStyle w:val="a5"/>
        <w:numPr>
          <w:ilvl w:val="3"/>
          <w:numId w:val="1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processMisReplicatedBlocks</w:t>
      </w:r>
      <w:r w:rsidR="003F0965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遍历</w:t>
      </w:r>
      <w:r w:rsidR="003F0965" w:rsidRPr="00E66F42">
        <w:rPr>
          <w:rFonts w:ascii="Consolas" w:hAnsi="Consolas" w:cs="Consolas"/>
          <w:color w:val="0000C0"/>
          <w:kern w:val="0"/>
          <w:sz w:val="20"/>
          <w:szCs w:val="20"/>
        </w:rPr>
        <w:t>blocksMap</w:t>
      </w:r>
      <w:r w:rsidR="003F0965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中所有</w:t>
      </w:r>
      <w:r w:rsidR="003F0965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="003F0965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，找出</w:t>
      </w:r>
      <w:r w:rsidR="002D346A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2D346A" w:rsidRPr="00E66F42" w:rsidRDefault="002D346A" w:rsidP="002D346A">
      <w:pPr>
        <w:pStyle w:val="a5"/>
        <w:numPr>
          <w:ilvl w:val="4"/>
          <w:numId w:val="1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副本不足的，添加到</w:t>
      </w:r>
      <w:r w:rsidRPr="00E66F42">
        <w:rPr>
          <w:rFonts w:ascii="Consolas" w:hAnsi="Consolas" w:cs="Consolas"/>
          <w:color w:val="0000C0"/>
          <w:kern w:val="0"/>
          <w:sz w:val="20"/>
          <w:szCs w:val="20"/>
        </w:rPr>
        <w:t>neededReplications</w:t>
      </w:r>
    </w:p>
    <w:p w:rsidR="002D346A" w:rsidRPr="00E66F42" w:rsidRDefault="002D346A" w:rsidP="002D346A">
      <w:pPr>
        <w:pStyle w:val="a5"/>
        <w:numPr>
          <w:ilvl w:val="4"/>
          <w:numId w:val="1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副本多余的，添加到</w:t>
      </w:r>
      <w:r w:rsidRPr="00E66F42">
        <w:rPr>
          <w:rFonts w:ascii="Consolas" w:hAnsi="Consolas" w:cs="Consolas"/>
          <w:color w:val="0000C0"/>
          <w:kern w:val="0"/>
          <w:sz w:val="20"/>
          <w:szCs w:val="20"/>
        </w:rPr>
        <w:t>recentInvalidateSets</w:t>
      </w:r>
    </w:p>
    <w:p w:rsidR="00EF212F" w:rsidRPr="00E66F42" w:rsidRDefault="003F0965" w:rsidP="002D346A">
      <w:pPr>
        <w:pStyle w:val="a5"/>
        <w:numPr>
          <w:ilvl w:val="4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系统不能识别的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="002D346A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2D346A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即</w:t>
      </w:r>
      <w:r w:rsidR="002D346A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block</w:t>
      </w:r>
      <w:r w:rsidR="002D346A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对应的文件不存在</w:t>
      </w:r>
      <w:r w:rsidR="002D346A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），添加到</w:t>
      </w:r>
      <w:r w:rsidR="002D346A" w:rsidRPr="00E66F42">
        <w:rPr>
          <w:rFonts w:ascii="Consolas" w:hAnsi="Consolas" w:cs="Consolas"/>
          <w:color w:val="0000C0"/>
          <w:kern w:val="0"/>
          <w:sz w:val="20"/>
          <w:szCs w:val="20"/>
        </w:rPr>
        <w:t>recentInvalidateSets</w:t>
      </w:r>
    </w:p>
    <w:p w:rsidR="00A55609" w:rsidRPr="00E66F42" w:rsidRDefault="00A55609" w:rsidP="00631AE0">
      <w:pPr>
        <w:pStyle w:val="a5"/>
        <w:numPr>
          <w:ilvl w:val="2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初始化几个线程，用于监控系统状态，包括：</w:t>
      </w:r>
    </w:p>
    <w:p w:rsidR="00A55609" w:rsidRPr="00E66F42" w:rsidRDefault="00A55609" w:rsidP="00631AE0">
      <w:pPr>
        <w:pStyle w:val="a5"/>
        <w:numPr>
          <w:ilvl w:val="3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心跳监控：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HeartbeatMonitor</w:t>
      </w:r>
      <w:r w:rsidR="00743EED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,</w:t>
      </w:r>
      <w:r w:rsidR="00743EED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定期检查</w:t>
      </w:r>
      <w:r w:rsidR="00743EED" w:rsidRPr="00E66F42">
        <w:rPr>
          <w:rFonts w:ascii="Consolas" w:hAnsi="Consolas" w:cs="Consolas"/>
          <w:color w:val="0000C0"/>
          <w:kern w:val="0"/>
          <w:sz w:val="20"/>
          <w:szCs w:val="20"/>
        </w:rPr>
        <w:t>heartbeats</w:t>
      </w:r>
      <w:r w:rsidR="00743EED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中的</w:t>
      </w:r>
      <w:r w:rsidR="00743EED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DN</w:t>
      </w:r>
      <w:r w:rsidR="00743EED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是否过期</w:t>
      </w:r>
    </w:p>
    <w:p w:rsidR="00A55609" w:rsidRPr="00E66F42" w:rsidRDefault="00A55609" w:rsidP="00631AE0">
      <w:pPr>
        <w:pStyle w:val="a5"/>
        <w:numPr>
          <w:ilvl w:val="3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租约监控：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LeaseManager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.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Monitor</w:t>
      </w:r>
    </w:p>
    <w:p w:rsidR="00A55609" w:rsidRPr="00E66F42" w:rsidRDefault="00A55609" w:rsidP="00631AE0">
      <w:pPr>
        <w:pStyle w:val="a5"/>
        <w:numPr>
          <w:ilvl w:val="3"/>
          <w:numId w:val="1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副本状态监控：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ReplicationMonitor</w:t>
      </w:r>
      <w:r w:rsidR="001E4063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，定期检查</w:t>
      </w:r>
      <w:r w:rsidR="001E4063" w:rsidRPr="00E66F42">
        <w:rPr>
          <w:rFonts w:ascii="Consolas" w:hAnsi="Consolas" w:cs="Consolas"/>
          <w:color w:val="0000C0"/>
          <w:kern w:val="0"/>
          <w:sz w:val="20"/>
          <w:szCs w:val="20"/>
        </w:rPr>
        <w:t>neededReplications</w:t>
      </w:r>
      <w:r w:rsidR="001E4063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="001E4063" w:rsidRPr="00E66F42">
        <w:rPr>
          <w:rFonts w:ascii="Consolas" w:hAnsi="Consolas" w:cs="Consolas"/>
          <w:color w:val="0000C0"/>
          <w:kern w:val="0"/>
          <w:sz w:val="20"/>
          <w:szCs w:val="20"/>
        </w:rPr>
        <w:t>recentInvalidateSets</w:t>
      </w:r>
      <w:r w:rsidR="001E4063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，从中选取要添加和要减少的副本，并执行副本操作</w:t>
      </w:r>
    </w:p>
    <w:p w:rsidR="001E4063" w:rsidRPr="00E66F42" w:rsidRDefault="001E4063" w:rsidP="001E4063">
      <w:pPr>
        <w:pStyle w:val="a5"/>
        <w:numPr>
          <w:ilvl w:val="4"/>
          <w:numId w:val="1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对于</w:t>
      </w:r>
      <w:r w:rsidRPr="00E66F42">
        <w:rPr>
          <w:rFonts w:ascii="Consolas" w:hAnsi="Consolas" w:cs="Consolas"/>
          <w:color w:val="0000C0"/>
          <w:kern w:val="0"/>
          <w:sz w:val="20"/>
          <w:szCs w:val="20"/>
        </w:rPr>
        <w:t>neededReplications</w:t>
      </w:r>
      <w:r w:rsidR="00115A21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中，需要增加副本数的</w:t>
      </w:r>
      <w:r w:rsidR="00115A21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，查询到合适的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DN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后添加到</w:t>
      </w:r>
      <w:r w:rsidRPr="00E66F42">
        <w:rPr>
          <w:rFonts w:ascii="Consolas" w:hAnsi="Consolas" w:cs="Consolas"/>
          <w:color w:val="0000C0"/>
          <w:kern w:val="0"/>
          <w:sz w:val="20"/>
          <w:szCs w:val="20"/>
        </w:rPr>
        <w:t>pendingReplications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并从</w:t>
      </w:r>
      <w:r w:rsidRPr="00E66F42">
        <w:rPr>
          <w:rFonts w:ascii="Consolas" w:hAnsi="Consolas" w:cs="Consolas"/>
          <w:color w:val="0000C0"/>
          <w:kern w:val="0"/>
          <w:sz w:val="20"/>
          <w:szCs w:val="20"/>
        </w:rPr>
        <w:t>neededReplications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移除</w:t>
      </w:r>
      <w:r w:rsidR="009060DC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（最后其实是添加到</w:t>
      </w:r>
      <w:r w:rsidR="009060DC" w:rsidRPr="00E66F42">
        <w:rPr>
          <w:rFonts w:ascii="Consolas" w:hAnsi="Consolas" w:cs="Consolas"/>
          <w:color w:val="000000"/>
          <w:kern w:val="0"/>
          <w:sz w:val="20"/>
          <w:szCs w:val="20"/>
        </w:rPr>
        <w:t>DatanodeDescriptor</w:t>
      </w:r>
      <w:r w:rsidR="009060DC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="009060DC" w:rsidRPr="00E66F42">
        <w:rPr>
          <w:rFonts w:ascii="Consolas" w:hAnsi="Consolas" w:cs="Consolas"/>
          <w:color w:val="0000C0"/>
          <w:kern w:val="0"/>
          <w:sz w:val="20"/>
          <w:szCs w:val="20"/>
        </w:rPr>
        <w:t>replicateBlocks</w:t>
      </w:r>
      <w:r w:rsidR="009060DC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队列中</w:t>
      </w:r>
      <w:r w:rsidR="00F271B1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，在下次心跳时会被发送到</w:t>
      </w:r>
      <w:r w:rsidR="00E9083F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对应的</w:t>
      </w:r>
      <w:r w:rsidR="00F271B1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DN</w:t>
      </w:r>
      <w:r w:rsidR="009060DC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E778AE" w:rsidRPr="00E66F42" w:rsidRDefault="00E778AE" w:rsidP="001E4063">
      <w:pPr>
        <w:pStyle w:val="a5"/>
        <w:numPr>
          <w:ilvl w:val="4"/>
          <w:numId w:val="1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选取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DN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，使用</w:t>
      </w:r>
      <w:r w:rsidRPr="00E66F42">
        <w:rPr>
          <w:rFonts w:ascii="微软雅黑" w:eastAsia="微软雅黑" w:hAnsi="微软雅黑" w:hint="eastAsia"/>
          <w:sz w:val="18"/>
          <w:szCs w:val="18"/>
        </w:rPr>
        <w:t>ReplicationTargetChooser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E66F42">
        <w:rPr>
          <w:rFonts w:ascii="Consolas" w:hAnsi="Consolas" w:cs="Consolas"/>
          <w:color w:val="FF0000"/>
          <w:kern w:val="0"/>
          <w:sz w:val="20"/>
          <w:szCs w:val="20"/>
        </w:rPr>
        <w:t>chooseTarget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方法</w:t>
      </w:r>
    </w:p>
    <w:p w:rsidR="00115A21" w:rsidRPr="00E66F42" w:rsidRDefault="00115A21" w:rsidP="001E4063">
      <w:pPr>
        <w:pStyle w:val="a5"/>
        <w:numPr>
          <w:ilvl w:val="4"/>
          <w:numId w:val="1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对于</w:t>
      </w:r>
      <w:r w:rsidRPr="00E66F42">
        <w:rPr>
          <w:rFonts w:ascii="Consolas" w:hAnsi="Consolas" w:cs="Consolas"/>
          <w:color w:val="0000C0"/>
          <w:kern w:val="0"/>
          <w:sz w:val="20"/>
          <w:szCs w:val="20"/>
        </w:rPr>
        <w:t>recentInvalidateSets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中需要删除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的所有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DN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，查找出</w:t>
      </w:r>
      <w:r w:rsidR="002B7F1F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本次应该执行的</w:t>
      </w:r>
      <w:r w:rsidR="002B7F1F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DN</w:t>
      </w:r>
      <w:r w:rsidR="002B7F1F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，添加到</w:t>
      </w:r>
      <w:r w:rsidR="002B7F1F" w:rsidRPr="00E66F42">
        <w:rPr>
          <w:rFonts w:ascii="Consolas" w:hAnsi="Consolas" w:cs="Consolas"/>
          <w:color w:val="000000"/>
          <w:kern w:val="0"/>
          <w:sz w:val="20"/>
          <w:szCs w:val="20"/>
        </w:rPr>
        <w:t>DatanodeDescriptor</w:t>
      </w:r>
      <w:r w:rsidR="002B7F1F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="002B7F1F" w:rsidRPr="00E66F42">
        <w:rPr>
          <w:rFonts w:ascii="Consolas" w:hAnsi="Consolas" w:cs="Consolas"/>
          <w:color w:val="0000C0"/>
          <w:kern w:val="0"/>
          <w:sz w:val="20"/>
          <w:szCs w:val="20"/>
        </w:rPr>
        <w:t>invalidateBlocks</w:t>
      </w:r>
      <w:r w:rsidR="002B7F1F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lastRenderedPageBreak/>
        <w:t>列表中</w:t>
      </w:r>
    </w:p>
    <w:p w:rsidR="00AA539E" w:rsidRPr="00E66F42" w:rsidRDefault="00AA539E" w:rsidP="001E4063">
      <w:pPr>
        <w:pStyle w:val="a5"/>
        <w:numPr>
          <w:ilvl w:val="4"/>
          <w:numId w:val="1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HeartbeatMonitor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还会定期监控那些超时没有完成的副本请求，从</w:t>
      </w:r>
      <w:r w:rsidRPr="00E66F42">
        <w:rPr>
          <w:rFonts w:ascii="Consolas" w:hAnsi="Consolas" w:cs="Consolas"/>
          <w:color w:val="0000C0"/>
          <w:kern w:val="0"/>
          <w:sz w:val="20"/>
          <w:szCs w:val="20"/>
        </w:rPr>
        <w:t>pendingReplications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中删除并再移动回</w:t>
      </w:r>
      <w:r w:rsidRPr="00E66F42">
        <w:rPr>
          <w:rFonts w:ascii="Consolas" w:hAnsi="Consolas" w:cs="Consolas"/>
          <w:color w:val="0000C0"/>
          <w:kern w:val="0"/>
          <w:sz w:val="20"/>
          <w:szCs w:val="20"/>
        </w:rPr>
        <w:t>neededReplications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中</w:t>
      </w:r>
    </w:p>
    <w:p w:rsidR="00583E97" w:rsidRPr="00E66F42" w:rsidRDefault="00583E97" w:rsidP="001E4063">
      <w:pPr>
        <w:pStyle w:val="a5"/>
        <w:numPr>
          <w:ilvl w:val="4"/>
          <w:numId w:val="1"/>
        </w:numPr>
        <w:ind w:firstLineChars="0"/>
        <w:jc w:val="left"/>
        <w:rPr>
          <w:rFonts w:ascii="Consolas" w:hAnsi="Consolas" w:cs="Consolas" w:hint="eastAsia"/>
          <w:color w:val="00B05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上面两种副本变更都会在下次心跳中发送给</w:t>
      </w:r>
      <w:r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DN</w:t>
      </w:r>
      <w:r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处理</w:t>
      </w:r>
    </w:p>
    <w:p w:rsidR="002C4402" w:rsidRPr="00E66F42" w:rsidRDefault="002C4402" w:rsidP="002C4402">
      <w:pPr>
        <w:pStyle w:val="a5"/>
        <w:numPr>
          <w:ilvl w:val="3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正在处理中的副本监控：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PendingReplicationMonitor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，定期检查</w:t>
      </w:r>
      <w:r w:rsidRPr="00E66F42">
        <w:rPr>
          <w:rFonts w:ascii="Consolas" w:hAnsi="Consolas" w:cs="Consolas"/>
          <w:color w:val="0000C0"/>
          <w:kern w:val="0"/>
          <w:sz w:val="20"/>
          <w:szCs w:val="20"/>
        </w:rPr>
        <w:t>pendingReplications</w:t>
      </w:r>
      <w:r w:rsidR="00FE07A3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，选出超时的，添加到</w:t>
      </w:r>
      <w:r w:rsidR="00FE07A3" w:rsidRPr="00E66F42">
        <w:rPr>
          <w:rFonts w:ascii="Consolas" w:hAnsi="Consolas" w:cs="Consolas"/>
          <w:color w:val="0000C0"/>
          <w:kern w:val="0"/>
          <w:sz w:val="20"/>
          <w:szCs w:val="20"/>
        </w:rPr>
        <w:t>timedOutItems</w:t>
      </w:r>
    </w:p>
    <w:p w:rsidR="00A55609" w:rsidRPr="00E66F42" w:rsidRDefault="00A55609" w:rsidP="00631AE0">
      <w:pPr>
        <w:pStyle w:val="a5"/>
        <w:numPr>
          <w:ilvl w:val="3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D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atanode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监控：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DecommissionManager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.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Monitor</w:t>
      </w:r>
      <w:r w:rsidR="009B33D1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，定期检查</w:t>
      </w:r>
      <w:r w:rsidR="009B33D1" w:rsidRPr="00E66F42">
        <w:rPr>
          <w:rFonts w:ascii="Consolas" w:hAnsi="Consolas" w:cs="Consolas"/>
          <w:color w:val="3F5FBF"/>
          <w:kern w:val="0"/>
          <w:sz w:val="20"/>
          <w:szCs w:val="20"/>
        </w:rPr>
        <w:t>decommissioning</w:t>
      </w:r>
      <w:r w:rsidR="009B33D1" w:rsidRPr="00E66F42">
        <w:rPr>
          <w:rFonts w:ascii="Consolas" w:hAnsi="Consolas" w:cs="Consolas" w:hint="eastAsia"/>
          <w:color w:val="3F5FBF"/>
          <w:kern w:val="0"/>
          <w:sz w:val="20"/>
          <w:szCs w:val="20"/>
        </w:rPr>
        <w:t xml:space="preserve"> </w:t>
      </w:r>
      <w:r w:rsidR="009B33D1" w:rsidRPr="00E66F42">
        <w:rPr>
          <w:rFonts w:ascii="Consolas" w:hAnsi="Consolas" w:cs="Consolas"/>
          <w:color w:val="3F5FBF"/>
          <w:kern w:val="0"/>
          <w:sz w:val="20"/>
          <w:szCs w:val="20"/>
        </w:rPr>
        <w:t>node</w:t>
      </w:r>
      <w:r w:rsidR="009B33D1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的状态，调用</w:t>
      </w:r>
      <w:r w:rsidR="009B33D1" w:rsidRPr="00E66F42">
        <w:rPr>
          <w:rFonts w:ascii="Consolas" w:hAnsi="Consolas" w:cs="Consolas"/>
          <w:color w:val="000000"/>
          <w:kern w:val="0"/>
          <w:sz w:val="20"/>
          <w:szCs w:val="20"/>
        </w:rPr>
        <w:t>FSNamesystem</w:t>
      </w:r>
      <w:r w:rsidR="009B33D1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="009B33D1" w:rsidRPr="00E66F42">
        <w:rPr>
          <w:rFonts w:ascii="Consolas" w:hAnsi="Consolas" w:cs="Consolas"/>
          <w:color w:val="000000"/>
          <w:kern w:val="0"/>
          <w:sz w:val="20"/>
          <w:szCs w:val="20"/>
        </w:rPr>
        <w:t>checkDecommissionStateInternal</w:t>
      </w:r>
      <w:r w:rsidR="009B33D1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方法</w:t>
      </w:r>
    </w:p>
    <w:p w:rsidR="00A55609" w:rsidRPr="00E66F42" w:rsidRDefault="00A55609" w:rsidP="00631AE0">
      <w:pPr>
        <w:pStyle w:val="a5"/>
        <w:numPr>
          <w:ilvl w:val="2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另外还有几个数据结构，用于维护系统状态：</w:t>
      </w:r>
    </w:p>
    <w:p w:rsidR="00A55609" w:rsidRPr="00E66F42" w:rsidRDefault="00A55609" w:rsidP="00631AE0">
      <w:pPr>
        <w:pStyle w:val="a5"/>
        <w:numPr>
          <w:ilvl w:val="3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整个文件系统的逻辑层次：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 xml:space="preserve">FSDirectory </w:t>
      </w:r>
      <w:r w:rsidRPr="00E66F42">
        <w:rPr>
          <w:rFonts w:ascii="Consolas" w:hAnsi="Consolas" w:cs="Consolas"/>
          <w:color w:val="0000C0"/>
          <w:kern w:val="0"/>
          <w:sz w:val="20"/>
          <w:szCs w:val="20"/>
        </w:rPr>
        <w:t>dir</w:t>
      </w:r>
    </w:p>
    <w:p w:rsidR="00A55609" w:rsidRPr="00E66F42" w:rsidRDefault="00A55609" w:rsidP="00631AE0">
      <w:pPr>
        <w:pStyle w:val="a5"/>
        <w:numPr>
          <w:ilvl w:val="3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B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lock-&gt;BlcokInfo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的映射：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 xml:space="preserve">BlocksMap </w:t>
      </w:r>
      <w:r w:rsidRPr="00E66F42">
        <w:rPr>
          <w:rFonts w:ascii="Consolas" w:hAnsi="Consolas" w:cs="Consolas"/>
          <w:color w:val="0000C0"/>
          <w:kern w:val="0"/>
          <w:sz w:val="20"/>
          <w:szCs w:val="20"/>
        </w:rPr>
        <w:t>blocksMap</w:t>
      </w:r>
      <w:r w:rsidRPr="00E66F42">
        <w:rPr>
          <w:rFonts w:ascii="Consolas" w:hAnsi="Consolas" w:cs="Consolas" w:hint="eastAsia"/>
          <w:color w:val="0000C0"/>
          <w:kern w:val="0"/>
          <w:sz w:val="20"/>
          <w:szCs w:val="20"/>
        </w:rPr>
        <w:t>（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BlcokInfo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包含了</w:t>
      </w:r>
      <w:r w:rsidRPr="00E66F42">
        <w:rPr>
          <w:rFonts w:ascii="Consolas" w:hAnsi="Consolas" w:cs="Consolas"/>
          <w:color w:val="3F7F5F"/>
          <w:kern w:val="0"/>
          <w:sz w:val="20"/>
          <w:szCs w:val="20"/>
        </w:rPr>
        <w:t>INode, datanodes, self ref</w:t>
      </w:r>
      <w:r w:rsidRPr="00E66F42">
        <w:rPr>
          <w:rFonts w:hint="eastAsia"/>
        </w:rPr>
        <w:t>等信息</w:t>
      </w:r>
      <w:r w:rsidRPr="00E66F42">
        <w:rPr>
          <w:rFonts w:ascii="Consolas" w:hAnsi="Consolas" w:cs="Consolas" w:hint="eastAsia"/>
          <w:color w:val="0000C0"/>
          <w:kern w:val="0"/>
          <w:sz w:val="20"/>
          <w:szCs w:val="20"/>
        </w:rPr>
        <w:t>）</w:t>
      </w:r>
    </w:p>
    <w:p w:rsidR="00A55609" w:rsidRPr="00E66F42" w:rsidRDefault="00C271EA" w:rsidP="00631AE0">
      <w:pPr>
        <w:pStyle w:val="a5"/>
        <w:numPr>
          <w:ilvl w:val="3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废弃的</w:t>
      </w:r>
      <w:r w:rsidR="00A55609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="00A55609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信息</w:t>
      </w:r>
      <w:r w:rsidR="00A55609" w:rsidRPr="00E66F42">
        <w:rPr>
          <w:rFonts w:ascii="Consolas" w:hAnsi="Consolas" w:cs="Consolas"/>
          <w:color w:val="3F5FBF"/>
          <w:kern w:val="0"/>
          <w:sz w:val="20"/>
          <w:szCs w:val="20"/>
        </w:rPr>
        <w:t xml:space="preserve">Block </w:t>
      </w:r>
      <w:r w:rsidR="00A55609" w:rsidRPr="00E66F42">
        <w:rPr>
          <w:rFonts w:ascii="Consolas" w:hAnsi="Consolas" w:cs="Consolas"/>
          <w:color w:val="7F7F9F"/>
          <w:kern w:val="0"/>
          <w:sz w:val="20"/>
          <w:szCs w:val="20"/>
        </w:rPr>
        <w:t>-&gt;</w:t>
      </w:r>
      <w:r w:rsidR="00A55609" w:rsidRPr="00E66F42">
        <w:rPr>
          <w:rFonts w:ascii="Consolas" w:hAnsi="Consolas" w:cs="Consolas"/>
          <w:color w:val="3F5FBF"/>
          <w:kern w:val="0"/>
          <w:sz w:val="20"/>
          <w:szCs w:val="20"/>
        </w:rPr>
        <w:t xml:space="preserve"> TreeSet</w:t>
      </w:r>
      <w:r w:rsidR="00A55609" w:rsidRPr="00E66F42">
        <w:rPr>
          <w:rFonts w:ascii="Consolas" w:hAnsi="Consolas" w:cs="Consolas"/>
          <w:color w:val="7F7F9F"/>
          <w:kern w:val="0"/>
          <w:sz w:val="20"/>
          <w:szCs w:val="20"/>
        </w:rPr>
        <w:t>&lt;DatanodeDescriptor&gt;</w:t>
      </w:r>
      <w:r w:rsidR="00A55609" w:rsidRPr="00E66F42">
        <w:rPr>
          <w:rFonts w:hint="eastAsia"/>
        </w:rPr>
        <w:t>：</w:t>
      </w:r>
      <w:r w:rsidR="00A55609" w:rsidRPr="00E66F42">
        <w:rPr>
          <w:rFonts w:ascii="Consolas" w:hAnsi="Consolas" w:cs="Consolas"/>
          <w:color w:val="000000"/>
          <w:kern w:val="0"/>
          <w:sz w:val="20"/>
          <w:szCs w:val="20"/>
        </w:rPr>
        <w:t xml:space="preserve">CorruptReplicasMap </w:t>
      </w:r>
      <w:r w:rsidR="00A55609" w:rsidRPr="00E66F42">
        <w:rPr>
          <w:rFonts w:ascii="Consolas" w:hAnsi="Consolas" w:cs="Consolas"/>
          <w:color w:val="0000C0"/>
          <w:kern w:val="0"/>
          <w:sz w:val="20"/>
          <w:szCs w:val="20"/>
        </w:rPr>
        <w:t>corruptReplicas</w:t>
      </w:r>
    </w:p>
    <w:p w:rsidR="00A55609" w:rsidRPr="00E66F42" w:rsidRDefault="00A55609" w:rsidP="00631AE0">
      <w:pPr>
        <w:pStyle w:val="a5"/>
        <w:numPr>
          <w:ilvl w:val="3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datanode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到其上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的映射</w:t>
      </w:r>
      <w:r w:rsidRPr="00E66F42">
        <w:rPr>
          <w:rFonts w:ascii="Consolas" w:hAnsi="Consolas" w:cs="Consolas"/>
          <w:color w:val="3F5FBF"/>
          <w:kern w:val="0"/>
          <w:sz w:val="20"/>
          <w:szCs w:val="20"/>
        </w:rPr>
        <w:t xml:space="preserve">StorageID </w:t>
      </w:r>
      <w:r w:rsidRPr="00E66F42">
        <w:rPr>
          <w:rFonts w:ascii="Consolas" w:hAnsi="Consolas" w:cs="Consolas"/>
          <w:color w:val="7F7F9F"/>
          <w:kern w:val="0"/>
          <w:sz w:val="20"/>
          <w:szCs w:val="20"/>
        </w:rPr>
        <w:t>-&gt;</w:t>
      </w:r>
      <w:r w:rsidRPr="00E66F42">
        <w:rPr>
          <w:rFonts w:ascii="Consolas" w:hAnsi="Consolas" w:cs="Consolas"/>
          <w:color w:val="3F5FBF"/>
          <w:kern w:val="0"/>
          <w:sz w:val="20"/>
          <w:szCs w:val="20"/>
        </w:rPr>
        <w:t xml:space="preserve"> DatanodeDescriptor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 xml:space="preserve">NavigableMap&lt;String, DatanodeDescriptor&gt; </w:t>
      </w:r>
      <w:r w:rsidRPr="00E66F42">
        <w:rPr>
          <w:rFonts w:ascii="Consolas" w:hAnsi="Consolas" w:cs="Consolas"/>
          <w:color w:val="0000C0"/>
          <w:kern w:val="0"/>
          <w:sz w:val="20"/>
          <w:szCs w:val="20"/>
        </w:rPr>
        <w:t>datanodeMap</w:t>
      </w:r>
      <w:r w:rsidRPr="00E66F42">
        <w:rPr>
          <w:rFonts w:hint="eastAsia"/>
        </w:rPr>
        <w:t>（</w:t>
      </w:r>
      <w:r w:rsidRPr="00E66F42">
        <w:rPr>
          <w:rFonts w:ascii="Consolas" w:hAnsi="Consolas" w:cs="Consolas"/>
          <w:color w:val="3F5FBF"/>
          <w:kern w:val="0"/>
          <w:sz w:val="20"/>
          <w:szCs w:val="20"/>
        </w:rPr>
        <w:t>DatanodeDescriptor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中存储了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BlcokInfo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，而通过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BlcokInfo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可以索引到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datanode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上所有的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E66F42">
        <w:rPr>
          <w:rFonts w:hint="eastAsia"/>
        </w:rPr>
        <w:t>）</w:t>
      </w:r>
    </w:p>
    <w:p w:rsidR="00A55609" w:rsidRPr="00E66F42" w:rsidRDefault="00A55609" w:rsidP="00631AE0">
      <w:pPr>
        <w:pStyle w:val="a5"/>
        <w:numPr>
          <w:ilvl w:val="3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废弃的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信息</w:t>
      </w:r>
      <w:r w:rsidRPr="00E66F42">
        <w:rPr>
          <w:rFonts w:hint="eastAsia"/>
        </w:rPr>
        <w:t>，</w:t>
      </w:r>
      <w:r w:rsidRPr="00E66F42">
        <w:rPr>
          <w:rFonts w:ascii="Consolas" w:hAnsi="Consolas" w:cs="Consolas"/>
          <w:color w:val="3F7F5F"/>
          <w:kern w:val="0"/>
          <w:sz w:val="20"/>
          <w:szCs w:val="20"/>
        </w:rPr>
        <w:t>StorageID -&gt; ArrayList&lt;Block&gt;</w:t>
      </w:r>
      <w:r w:rsidRPr="00E66F42">
        <w:rPr>
          <w:rFonts w:ascii="Consolas" w:hAnsi="Consolas" w:cs="Consolas" w:hint="eastAsia"/>
          <w:color w:val="3F7F5F"/>
          <w:kern w:val="0"/>
          <w:sz w:val="20"/>
          <w:szCs w:val="20"/>
        </w:rPr>
        <w:t>：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 xml:space="preserve">Map&lt;String, Collection&lt;Block&gt;&gt; </w:t>
      </w:r>
      <w:r w:rsidRPr="00E66F42">
        <w:rPr>
          <w:rFonts w:ascii="Consolas" w:hAnsi="Consolas" w:cs="Consolas"/>
          <w:color w:val="0000C0"/>
          <w:kern w:val="0"/>
          <w:sz w:val="20"/>
          <w:szCs w:val="20"/>
        </w:rPr>
        <w:t>recentInvalidateSets</w:t>
      </w:r>
    </w:p>
    <w:p w:rsidR="00A55609" w:rsidRPr="00E66F42" w:rsidRDefault="00A55609" w:rsidP="00631AE0">
      <w:pPr>
        <w:pStyle w:val="a5"/>
        <w:numPr>
          <w:ilvl w:val="3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多余的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信息，</w:t>
      </w:r>
      <w:r w:rsidRPr="00E66F42">
        <w:rPr>
          <w:rFonts w:ascii="Consolas" w:hAnsi="Consolas" w:cs="Consolas"/>
          <w:color w:val="3F7F5F"/>
          <w:kern w:val="0"/>
          <w:sz w:val="20"/>
          <w:szCs w:val="20"/>
        </w:rPr>
        <w:t>StorageID -&gt; TreeSet&lt;Block&gt;</w:t>
      </w:r>
      <w:r w:rsidRPr="00E66F42">
        <w:rPr>
          <w:rFonts w:hint="eastAsia"/>
        </w:rPr>
        <w:t>：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 xml:space="preserve">Map&lt;String, Collection&lt;Block&gt;&gt; </w:t>
      </w:r>
      <w:r w:rsidRPr="00E66F42">
        <w:rPr>
          <w:rFonts w:ascii="Consolas" w:hAnsi="Consolas" w:cs="Consolas"/>
          <w:color w:val="0000C0"/>
          <w:kern w:val="0"/>
          <w:sz w:val="20"/>
          <w:szCs w:val="20"/>
        </w:rPr>
        <w:t>excessReplicateMap</w:t>
      </w:r>
    </w:p>
    <w:p w:rsidR="00A55609" w:rsidRPr="00E66F42" w:rsidRDefault="00A55609" w:rsidP="00631AE0">
      <w:pPr>
        <w:pStyle w:val="a5"/>
        <w:numPr>
          <w:ilvl w:val="3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心跳信息：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 xml:space="preserve">ArrayList&lt;DatanodeDescriptor&gt; </w:t>
      </w:r>
      <w:r w:rsidRPr="00E66F42">
        <w:rPr>
          <w:rFonts w:ascii="Consolas" w:hAnsi="Consolas" w:cs="Consolas"/>
          <w:color w:val="0000C0"/>
          <w:kern w:val="0"/>
          <w:sz w:val="20"/>
          <w:szCs w:val="20"/>
        </w:rPr>
        <w:t>heartbeats</w:t>
      </w:r>
    </w:p>
    <w:p w:rsidR="00A55609" w:rsidRPr="00E66F42" w:rsidRDefault="00A55609" w:rsidP="00631AE0">
      <w:pPr>
        <w:pStyle w:val="a5"/>
        <w:numPr>
          <w:ilvl w:val="3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需要更多副本的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集合：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 xml:space="preserve">UnderReplicatedBlocks </w:t>
      </w:r>
      <w:r w:rsidRPr="00E66F42">
        <w:rPr>
          <w:rFonts w:ascii="Consolas" w:hAnsi="Consolas" w:cs="Consolas"/>
          <w:color w:val="0000C0"/>
          <w:kern w:val="0"/>
          <w:sz w:val="20"/>
          <w:szCs w:val="20"/>
        </w:rPr>
        <w:t>neededReplications</w:t>
      </w:r>
    </w:p>
    <w:p w:rsidR="00A55609" w:rsidRPr="00E66F42" w:rsidRDefault="00A55609" w:rsidP="00631AE0">
      <w:pPr>
        <w:pStyle w:val="a5"/>
        <w:numPr>
          <w:ilvl w:val="3"/>
          <w:numId w:val="1"/>
        </w:numPr>
        <w:ind w:firstLineChars="0"/>
        <w:jc w:val="left"/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正在执行副本备份的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集合：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 xml:space="preserve">PendingReplicationBlocks </w:t>
      </w:r>
      <w:r w:rsidRPr="00E66F42">
        <w:rPr>
          <w:rFonts w:ascii="Consolas" w:hAnsi="Consolas" w:cs="Consolas"/>
          <w:color w:val="0000C0"/>
          <w:kern w:val="0"/>
          <w:sz w:val="20"/>
          <w:szCs w:val="20"/>
        </w:rPr>
        <w:t>pendingReplications</w:t>
      </w:r>
    </w:p>
    <w:p w:rsidR="00A55609" w:rsidRPr="00E66F42" w:rsidRDefault="00A55609" w:rsidP="00631AE0">
      <w:pPr>
        <w:pStyle w:val="a5"/>
        <w:numPr>
          <w:ilvl w:val="3"/>
          <w:numId w:val="1"/>
        </w:numPr>
        <w:ind w:firstLineChars="0"/>
        <w:jc w:val="left"/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租约集合：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 xml:space="preserve">LeaseManager </w:t>
      </w:r>
      <w:r w:rsidRPr="00E66F42">
        <w:rPr>
          <w:rFonts w:ascii="Consolas" w:hAnsi="Consolas" w:cs="Consolas"/>
          <w:color w:val="0000C0"/>
          <w:kern w:val="0"/>
          <w:sz w:val="20"/>
          <w:szCs w:val="20"/>
        </w:rPr>
        <w:t>leaseManager</w:t>
      </w:r>
    </w:p>
    <w:p w:rsidR="00A55609" w:rsidRPr="00E66F42" w:rsidRDefault="00A55609" w:rsidP="00631AE0">
      <w:pPr>
        <w:pStyle w:val="a5"/>
        <w:numPr>
          <w:ilvl w:val="3"/>
          <w:numId w:val="1"/>
        </w:numPr>
        <w:ind w:firstLineChars="0"/>
        <w:jc w:val="left"/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host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到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datanode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的映射信息：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 xml:space="preserve">Host2NodesMap </w:t>
      </w:r>
      <w:r w:rsidRPr="00E66F42">
        <w:rPr>
          <w:rFonts w:ascii="Consolas" w:hAnsi="Consolas" w:cs="Consolas"/>
          <w:color w:val="0000C0"/>
          <w:kern w:val="0"/>
          <w:sz w:val="20"/>
          <w:szCs w:val="20"/>
        </w:rPr>
        <w:t>host2DataNodeMap</w:t>
      </w:r>
      <w:r w:rsidRPr="00E66F42">
        <w:rPr>
          <w:rFonts w:hint="eastAsia"/>
        </w:rPr>
        <w:t>（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因为一个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host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可能被映射到多个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datanode</w:t>
      </w:r>
      <w:r w:rsidRPr="00E66F42">
        <w:rPr>
          <w:rFonts w:hint="eastAsia"/>
        </w:rPr>
        <w:t>）</w:t>
      </w:r>
    </w:p>
    <w:p w:rsidR="00A55609" w:rsidRPr="00E66F42" w:rsidRDefault="00A55609" w:rsidP="00631AE0">
      <w:pPr>
        <w:pStyle w:val="a5"/>
        <w:numPr>
          <w:ilvl w:val="1"/>
          <w:numId w:val="1"/>
        </w:numPr>
        <w:ind w:firstLineChars="0"/>
        <w:jc w:val="left"/>
      </w:pP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FSNamesystem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初始化结束后</w:t>
      </w:r>
      <w:r w:rsidRPr="00E66F42">
        <w:rPr>
          <w:rFonts w:hint="eastAsia"/>
        </w:rPr>
        <w:t>，</w:t>
      </w:r>
      <w:r w:rsidRPr="00E66F42">
        <w:rPr>
          <w:rFonts w:hint="eastAsia"/>
        </w:rPr>
        <w:t>Namenode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E66F42">
        <w:rPr>
          <w:rFonts w:ascii="Consolas" w:hAnsi="Consolas" w:cs="Consolas"/>
          <w:color w:val="3F7F5F"/>
          <w:kern w:val="0"/>
          <w:sz w:val="20"/>
          <w:szCs w:val="20"/>
        </w:rPr>
        <w:t>rpc server</w:t>
      </w:r>
      <w:r w:rsidRPr="00E66F42">
        <w:rPr>
          <w:rFonts w:ascii="Consolas" w:hAnsi="Consolas" w:cs="Consolas" w:hint="eastAsia"/>
          <w:color w:val="3F7F5F"/>
          <w:kern w:val="0"/>
          <w:sz w:val="20"/>
          <w:szCs w:val="20"/>
        </w:rPr>
        <w:t>：</w:t>
      </w:r>
      <w:r w:rsidRPr="00E66F42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E66F42">
        <w:rPr>
          <w:rFonts w:ascii="Consolas" w:hAnsi="Consolas" w:cs="Consolas"/>
          <w:color w:val="0000C0"/>
          <w:kern w:val="0"/>
          <w:sz w:val="20"/>
          <w:szCs w:val="20"/>
        </w:rPr>
        <w:t>server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 xml:space="preserve"> = RPC.</w:t>
      </w:r>
      <w:r w:rsidRPr="00E66F42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getServer</w:t>
      </w:r>
      <w:r w:rsidRPr="00E66F42">
        <w:rPr>
          <w:rFonts w:hint="eastAsia"/>
        </w:rPr>
        <w:t>。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然后启动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http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rpc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服务器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startHttpServer(conf);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E66F42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E66F42">
        <w:rPr>
          <w:rFonts w:ascii="Consolas" w:hAnsi="Consolas" w:cs="Consolas"/>
          <w:color w:val="0000C0"/>
          <w:kern w:val="0"/>
          <w:sz w:val="20"/>
          <w:szCs w:val="20"/>
        </w:rPr>
        <w:t>server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.start();</w:t>
      </w:r>
    </w:p>
    <w:p w:rsidR="00A55609" w:rsidRPr="00E66F42" w:rsidRDefault="00A55609" w:rsidP="00631AE0">
      <w:pPr>
        <w:pStyle w:val="a5"/>
        <w:numPr>
          <w:ilvl w:val="1"/>
          <w:numId w:val="1"/>
        </w:numPr>
        <w:ind w:firstLineChars="0"/>
        <w:jc w:val="left"/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最后，会启动垃圾回收器：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startTrashEmptier(conf);</w:t>
      </w:r>
    </w:p>
    <w:p w:rsidR="00D943D2" w:rsidRPr="00E66F42" w:rsidRDefault="008E69A1" w:rsidP="008E69A1">
      <w:pPr>
        <w:pStyle w:val="a5"/>
        <w:numPr>
          <w:ilvl w:val="0"/>
          <w:numId w:val="1"/>
        </w:numPr>
        <w:ind w:firstLineChars="0"/>
        <w:jc w:val="left"/>
      </w:pP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FSDirectory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，存储</w:t>
      </w:r>
      <w:r w:rsidRPr="00E66F42">
        <w:rPr>
          <w:rFonts w:ascii="Consolas" w:hAnsi="Consolas" w:cs="Consolas"/>
          <w:color w:val="3F5FBF"/>
          <w:kern w:val="0"/>
          <w:sz w:val="20"/>
          <w:szCs w:val="20"/>
        </w:rPr>
        <w:t>filesystem directory state</w:t>
      </w:r>
      <w:r w:rsidRPr="00E66F42">
        <w:rPr>
          <w:rFonts w:ascii="Consolas" w:hAnsi="Consolas" w:cs="Consolas" w:hint="eastAsia"/>
          <w:color w:val="3F5FBF"/>
          <w:kern w:val="0"/>
          <w:sz w:val="20"/>
          <w:szCs w:val="20"/>
        </w:rPr>
        <w:t>，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实时维护了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filename-&gt;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blockset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的映射，并记录日志到硬盘</w:t>
      </w:r>
      <w:r w:rsidR="008D512A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。</w:t>
      </w:r>
    </w:p>
    <w:p w:rsidR="008E69A1" w:rsidRPr="00E66F42" w:rsidRDefault="008D512A" w:rsidP="00D943D2">
      <w:pPr>
        <w:pStyle w:val="a5"/>
        <w:numPr>
          <w:ilvl w:val="1"/>
          <w:numId w:val="1"/>
        </w:numPr>
        <w:ind w:firstLineChars="0"/>
        <w:jc w:val="left"/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启动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NN</w:t>
      </w:r>
      <w:r w:rsidR="00DD3684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时，在</w:t>
      </w:r>
      <w:r w:rsidR="00DD3684" w:rsidRPr="00E66F42">
        <w:rPr>
          <w:rFonts w:ascii="Consolas" w:hAnsi="Consolas" w:cs="Consolas"/>
          <w:color w:val="000000"/>
          <w:kern w:val="0"/>
          <w:sz w:val="20"/>
          <w:szCs w:val="20"/>
        </w:rPr>
        <w:t>FSNamesystem</w:t>
      </w:r>
      <w:r w:rsidR="00DD3684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的初始化方法中会调用</w:t>
      </w:r>
      <w:r w:rsidR="00DD5B39" w:rsidRPr="00E66F42">
        <w:rPr>
          <w:rFonts w:ascii="Consolas" w:hAnsi="Consolas" w:cs="Consolas"/>
          <w:color w:val="000000"/>
          <w:kern w:val="0"/>
          <w:sz w:val="20"/>
          <w:szCs w:val="20"/>
        </w:rPr>
        <w:t>loadFSImage</w:t>
      </w:r>
      <w:r w:rsidR="00D943D2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来加载整个文件系统的镜像</w:t>
      </w:r>
      <w:r w:rsidR="005E3735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，实际是</w:t>
      </w:r>
      <w:r w:rsidR="0091781E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先后</w:t>
      </w:r>
      <w:r w:rsidR="005E3735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="005E3735" w:rsidRPr="00E66F42">
        <w:rPr>
          <w:rFonts w:ascii="Consolas" w:hAnsi="Consolas" w:cs="Consolas"/>
          <w:color w:val="000000"/>
          <w:kern w:val="0"/>
          <w:sz w:val="20"/>
          <w:szCs w:val="20"/>
        </w:rPr>
        <w:t>FSImage</w:t>
      </w:r>
      <w:r w:rsidR="005E3735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="005E3735" w:rsidRPr="00E66F42">
        <w:rPr>
          <w:rFonts w:ascii="Consolas" w:hAnsi="Consolas" w:cs="Consolas"/>
          <w:color w:val="FF0000"/>
          <w:kern w:val="0"/>
          <w:sz w:val="20"/>
          <w:szCs w:val="20"/>
        </w:rPr>
        <w:t>loadFSImage</w:t>
      </w:r>
      <w:r w:rsidR="003270A9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="003270A9" w:rsidRPr="00E66F42">
        <w:rPr>
          <w:rFonts w:ascii="Consolas" w:hAnsi="Consolas" w:cs="Consolas"/>
          <w:color w:val="FF0000"/>
          <w:kern w:val="0"/>
          <w:sz w:val="20"/>
          <w:szCs w:val="20"/>
        </w:rPr>
        <w:t>loadFSEdits</w:t>
      </w:r>
      <w:r w:rsidR="003270A9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两个方法</w:t>
      </w:r>
    </w:p>
    <w:p w:rsidR="0091781E" w:rsidRPr="00E66F42" w:rsidRDefault="0091781E" w:rsidP="00D943D2">
      <w:pPr>
        <w:pStyle w:val="a5"/>
        <w:numPr>
          <w:ilvl w:val="1"/>
          <w:numId w:val="1"/>
        </w:numPr>
        <w:ind w:firstLineChars="0"/>
        <w:jc w:val="left"/>
      </w:pP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FSImage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loadFSImage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方法</w:t>
      </w:r>
      <w:r w:rsidRPr="00E66F42">
        <w:rPr>
          <w:rFonts w:ascii="Consolas" w:hAnsi="Consolas" w:cs="Consolas" w:hint="eastAsia"/>
          <w:color w:val="000000"/>
          <w:sz w:val="20"/>
          <w:szCs w:val="20"/>
        </w:rPr>
        <w:t>从</w:t>
      </w:r>
      <w:r w:rsidRPr="00E66F42">
        <w:rPr>
          <w:rFonts w:ascii="Consolas" w:hAnsi="Consolas" w:cs="Consolas" w:hint="eastAsia"/>
          <w:color w:val="000000"/>
          <w:sz w:val="20"/>
          <w:szCs w:val="20"/>
        </w:rPr>
        <w:t>Image</w:t>
      </w:r>
      <w:r w:rsidRPr="00E66F42">
        <w:rPr>
          <w:rFonts w:ascii="Consolas" w:hAnsi="Consolas" w:cs="Consolas" w:hint="eastAsia"/>
          <w:color w:val="000000"/>
          <w:sz w:val="20"/>
          <w:szCs w:val="20"/>
        </w:rPr>
        <w:t>文件中加载整个文件系统的镜像，</w:t>
      </w:r>
      <w:r w:rsidR="00FA1AEB" w:rsidRPr="00E66F42">
        <w:rPr>
          <w:rFonts w:ascii="Consolas" w:hAnsi="Consolas" w:cs="Consolas" w:hint="eastAsia"/>
          <w:color w:val="000000"/>
          <w:sz w:val="20"/>
          <w:szCs w:val="20"/>
        </w:rPr>
        <w:t>镜像文件存储格式为：</w:t>
      </w:r>
    </w:p>
    <w:p w:rsidR="00841F73" w:rsidRPr="00E66F42" w:rsidRDefault="00FD6DAE" w:rsidP="00920F69">
      <w:pPr>
        <w:pStyle w:val="a5"/>
        <w:ind w:left="840" w:firstLineChars="0" w:firstLine="0"/>
        <w:jc w:val="left"/>
      </w:pPr>
      <w:r w:rsidRPr="00E66F42">
        <w:object w:dxaOrig="7341" w:dyaOrig="55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75pt;height:276pt" o:ole="">
            <v:imagedata r:id="rId8" o:title=""/>
          </v:shape>
          <o:OLEObject Type="Embed" ProgID="Visio.Drawing.11" ShapeID="_x0000_i1025" DrawAspect="Content" ObjectID="_1408308352" r:id="rId9"/>
        </w:object>
      </w:r>
    </w:p>
    <w:p w:rsidR="000360B6" w:rsidRPr="00E66F42" w:rsidRDefault="000360B6" w:rsidP="00920F69">
      <w:pPr>
        <w:pStyle w:val="a5"/>
        <w:ind w:left="84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共有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numFiles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个文件，循环遍历每个文件，把读取的文件添加到系统的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FSDirectory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数据结构中。</w:t>
      </w:r>
      <w:r w:rsidR="00A40AE0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A40AE0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上图中的</w:t>
      </w:r>
      <w:r w:rsidR="00A40AE0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block</w:t>
      </w:r>
      <w:r w:rsidR="00A40AE0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只包含了</w:t>
      </w:r>
      <w:r w:rsidR="00A40AE0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blockid</w:t>
      </w:r>
      <w:r w:rsidR="00A40AE0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，而没有包含</w:t>
      </w:r>
      <w:r w:rsidR="00A40AE0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block</w:t>
      </w:r>
      <w:r w:rsidR="00A40AE0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的位置信息，</w:t>
      </w:r>
      <w:r w:rsidR="00A40AE0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block</w:t>
      </w:r>
      <w:r w:rsidR="00A40AE0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到底存储在哪个</w:t>
      </w:r>
      <w:r w:rsidR="00A40AE0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DN</w:t>
      </w:r>
      <w:r w:rsidR="00A40AE0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上，要等待</w:t>
      </w:r>
      <w:r w:rsidR="00A40AE0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DN</w:t>
      </w:r>
      <w:r w:rsidR="00A40AE0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的报告</w:t>
      </w:r>
      <w:r w:rsidR="00A40AE0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6A0442" w:rsidRPr="00E66F42" w:rsidRDefault="00E00110" w:rsidP="00CE7446">
      <w:pPr>
        <w:pStyle w:val="a5"/>
        <w:numPr>
          <w:ilvl w:val="1"/>
          <w:numId w:val="1"/>
        </w:numPr>
        <w:ind w:firstLineChars="0"/>
        <w:jc w:val="left"/>
        <w:rPr>
          <w:rFonts w:hint="eastAsia"/>
        </w:rPr>
      </w:pP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FSImage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loadFSEdits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方法实际是调用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FSEditLog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E66F42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loadFSEdits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方法，这个方法循环读取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edits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文件</w:t>
      </w:r>
      <w:r w:rsidR="00107912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，每次先读取操作符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，直到读取到了</w:t>
      </w:r>
      <w:r w:rsidRPr="00E66F42">
        <w:rPr>
          <w:rFonts w:ascii="Consolas" w:hAnsi="Consolas" w:cs="Consolas"/>
          <w:i/>
          <w:iCs/>
          <w:color w:val="0000C0"/>
          <w:sz w:val="20"/>
          <w:szCs w:val="20"/>
        </w:rPr>
        <w:t>OP_INVALID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，表示文件的结束</w:t>
      </w:r>
      <w:r w:rsidR="000E4463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。</w:t>
      </w:r>
      <w:r w:rsidR="00107912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对于不同的操作符，执行不同的操作，最终都把日志中的变更应用到之前加载到内存中的文件系统上。</w:t>
      </w:r>
      <w:r w:rsidR="00AE30C6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具体参考</w:t>
      </w:r>
      <w:r w:rsidR="00AE30C6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FSEditlog.doc</w:t>
      </w:r>
      <w:r w:rsidR="00AA2306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。</w:t>
      </w:r>
    </w:p>
    <w:p w:rsidR="00AF4D4E" w:rsidRPr="00E66F42" w:rsidRDefault="00AF4D4E" w:rsidP="002D3E09">
      <w:pPr>
        <w:pStyle w:val="a5"/>
        <w:numPr>
          <w:ilvl w:val="0"/>
          <w:numId w:val="1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所有的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信息都在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BlocksMap</w:t>
      </w:r>
      <w:r w:rsidR="002D3E09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中维护，其内部类</w:t>
      </w:r>
      <w:r w:rsidR="002D3E09" w:rsidRPr="00E66F42">
        <w:rPr>
          <w:rFonts w:ascii="Consolas" w:hAnsi="Consolas" w:cs="Consolas"/>
          <w:color w:val="000000"/>
          <w:kern w:val="0"/>
          <w:sz w:val="20"/>
          <w:szCs w:val="20"/>
        </w:rPr>
        <w:t>BlockInfo</w:t>
      </w:r>
      <w:r w:rsidR="002D3E09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维护了每个</w:t>
      </w:r>
      <w:r w:rsidR="002D3E09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="002D3E09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的元数据信息，</w:t>
      </w:r>
      <w:r w:rsidR="00D23418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包括：</w:t>
      </w:r>
    </w:p>
    <w:p w:rsidR="00D23418" w:rsidRPr="00E66F42" w:rsidRDefault="00D23418" w:rsidP="00D23418">
      <w:pPr>
        <w:pStyle w:val="a5"/>
        <w:numPr>
          <w:ilvl w:val="1"/>
          <w:numId w:val="1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该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所属的文件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I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n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odeFile</w:t>
      </w:r>
    </w:p>
    <w:p w:rsidR="00D23418" w:rsidRPr="00E66F42" w:rsidRDefault="00D23418" w:rsidP="00D23418">
      <w:pPr>
        <w:pStyle w:val="a5"/>
        <w:numPr>
          <w:ilvl w:val="1"/>
          <w:numId w:val="1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存储该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DN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信息</w:t>
      </w:r>
      <w:r w:rsidR="00EC405E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，存储在一个三元组上</w:t>
      </w:r>
      <w:r w:rsidR="00EC405E" w:rsidRPr="00E66F42">
        <w:rPr>
          <w:rFonts w:ascii="Consolas" w:hAnsi="Consolas" w:cs="Consolas"/>
          <w:color w:val="000000"/>
          <w:kern w:val="0"/>
          <w:sz w:val="20"/>
          <w:szCs w:val="20"/>
        </w:rPr>
        <w:t xml:space="preserve">Object[] </w:t>
      </w:r>
      <w:r w:rsidR="00EC405E" w:rsidRPr="00E66F42">
        <w:rPr>
          <w:rFonts w:ascii="Consolas" w:hAnsi="Consolas" w:cs="Consolas"/>
          <w:color w:val="0000C0"/>
          <w:kern w:val="0"/>
          <w:sz w:val="20"/>
          <w:szCs w:val="20"/>
        </w:rPr>
        <w:t>triplets</w:t>
      </w:r>
      <w:r w:rsidR="00EC405E" w:rsidRPr="00E66F42"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 w:rsidR="00A1398D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该三元组的结构如下图</w:t>
      </w:r>
    </w:p>
    <w:p w:rsidR="00ED3A89" w:rsidRPr="00E66F42" w:rsidRDefault="00337F9A" w:rsidP="00A1398D">
      <w:pPr>
        <w:pStyle w:val="a5"/>
        <w:ind w:left="840" w:firstLineChars="0" w:firstLine="0"/>
        <w:jc w:val="left"/>
        <w:rPr>
          <w:rFonts w:hint="eastAsia"/>
        </w:rPr>
      </w:pPr>
      <w:r w:rsidRPr="00E66F42">
        <w:object w:dxaOrig="6783" w:dyaOrig="3798">
          <v:shape id="_x0000_i1026" type="#_x0000_t75" style="width:371.25pt;height:207.75pt" o:ole="">
            <v:imagedata r:id="rId10" o:title=""/>
          </v:shape>
          <o:OLEObject Type="Embed" ProgID="Visio.Drawing.11" ShapeID="_x0000_i1026" DrawAspect="Content" ObjectID="_1408308353" r:id="rId11"/>
        </w:object>
      </w:r>
    </w:p>
    <w:p w:rsidR="00A1398D" w:rsidRPr="00E66F42" w:rsidRDefault="00A1398D" w:rsidP="00A1398D">
      <w:pPr>
        <w:pStyle w:val="a5"/>
        <w:ind w:left="840" w:firstLineChars="0" w:firstLine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lastRenderedPageBreak/>
        <w:t>每个存储该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DN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在</w:t>
      </w:r>
      <w:r w:rsidRPr="00E66F42">
        <w:rPr>
          <w:rFonts w:ascii="Consolas" w:hAnsi="Consolas" w:cs="Consolas"/>
          <w:color w:val="0000C0"/>
          <w:kern w:val="0"/>
          <w:sz w:val="20"/>
          <w:szCs w:val="20"/>
        </w:rPr>
        <w:t>triplets</w:t>
      </w:r>
      <w:r w:rsidR="0019731C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中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占用三个位置，所以，对于副本数为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n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  <w:r w:rsidRPr="00E66F42">
        <w:rPr>
          <w:rFonts w:ascii="Consolas" w:hAnsi="Consolas" w:cs="Consolas"/>
          <w:color w:val="0000C0"/>
          <w:kern w:val="0"/>
          <w:sz w:val="20"/>
          <w:szCs w:val="20"/>
        </w:rPr>
        <w:t>triplets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数组的长度就是</w:t>
      </w:r>
      <w:r w:rsidR="00511659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3</w:t>
      </w:r>
      <w:r w:rsidR="00236F93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*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n</w:t>
      </w:r>
      <w:r w:rsidR="00FC42BC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。</w:t>
      </w:r>
    </w:p>
    <w:p w:rsidR="00A1398D" w:rsidRPr="00E66F42" w:rsidRDefault="00FC42BC" w:rsidP="00FC42BC">
      <w:pPr>
        <w:pStyle w:val="a5"/>
        <w:numPr>
          <w:ilvl w:val="2"/>
          <w:numId w:val="1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第一个位置指向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DN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对应的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DatanodeDescriptor</w:t>
      </w:r>
    </w:p>
    <w:p w:rsidR="00FC42BC" w:rsidRPr="00E66F42" w:rsidRDefault="00FC42BC" w:rsidP="00FC42BC">
      <w:pPr>
        <w:pStyle w:val="a5"/>
        <w:numPr>
          <w:ilvl w:val="2"/>
          <w:numId w:val="1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第二个位置指向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DN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中存储的前一个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对应的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BlockInfo</w:t>
      </w:r>
    </w:p>
    <w:p w:rsidR="00FC42BC" w:rsidRPr="00E66F42" w:rsidRDefault="00FC42BC" w:rsidP="00FC42BC">
      <w:pPr>
        <w:pStyle w:val="a5"/>
        <w:numPr>
          <w:ilvl w:val="2"/>
          <w:numId w:val="1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第三个位置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指向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DN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中存储的后一个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对应的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BlockInfo</w:t>
      </w:r>
    </w:p>
    <w:p w:rsidR="00264DDB" w:rsidRPr="00E66F42" w:rsidRDefault="00FC42BC" w:rsidP="00264DDB">
      <w:pPr>
        <w:pStyle w:val="a5"/>
        <w:numPr>
          <w:ilvl w:val="2"/>
          <w:numId w:val="1"/>
        </w:numPr>
        <w:ind w:firstLineChars="0"/>
        <w:jc w:val="left"/>
        <w:rPr>
          <w:rFonts w:ascii="Consolas" w:hAnsi="Consolas" w:cs="Consolas" w:hint="eastAsia"/>
          <w:color w:val="00B05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每个</w:t>
      </w:r>
      <w:r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DN</w:t>
      </w:r>
      <w:r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在</w:t>
      </w:r>
      <w:r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NN</w:t>
      </w:r>
      <w:r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的数据结构中，对应一个</w:t>
      </w:r>
      <w:r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DatanodeDescriptor</w:t>
      </w:r>
      <w:r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，</w:t>
      </w:r>
      <w:r w:rsidR="007556DD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而存储在这个</w:t>
      </w:r>
      <w:r w:rsidR="007556DD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DN</w:t>
      </w:r>
      <w:r w:rsidR="007556DD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上的</w:t>
      </w:r>
      <w:r w:rsidR="007556DD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block</w:t>
      </w:r>
      <w:r w:rsidR="007556DD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列表信息并没有直接存储在</w:t>
      </w:r>
      <w:r w:rsidR="007556DD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DatanodeDescriptor</w:t>
      </w:r>
      <w:r w:rsidR="007556DD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中，</w:t>
      </w:r>
      <w:r w:rsidR="007556DD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DatanodeDescriptor</w:t>
      </w:r>
      <w:r w:rsidR="007556DD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中只存储了位于</w:t>
      </w:r>
      <w:r w:rsidR="007556DD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block</w:t>
      </w:r>
      <w:r w:rsidR="007556DD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链表最前端的一个</w:t>
      </w:r>
      <w:r w:rsidR="007556DD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block</w:t>
      </w:r>
      <w:r w:rsidR="007556DD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（</w:t>
      </w:r>
      <w:r w:rsidR="007556DD" w:rsidRPr="00E66F42">
        <w:rPr>
          <w:rFonts w:ascii="Consolas" w:hAnsi="Consolas" w:cs="Consolas"/>
          <w:color w:val="00B050"/>
          <w:kern w:val="0"/>
          <w:sz w:val="20"/>
          <w:szCs w:val="20"/>
        </w:rPr>
        <w:t>BlockInfo</w:t>
      </w:r>
      <w:r w:rsidR="007556DD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）</w:t>
      </w:r>
      <w:r w:rsidR="00655B7D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，然后通过这个</w:t>
      </w:r>
      <w:r w:rsidR="00655B7D" w:rsidRPr="00E66F42">
        <w:rPr>
          <w:rFonts w:ascii="Consolas" w:hAnsi="Consolas" w:cs="Consolas"/>
          <w:color w:val="00B050"/>
          <w:kern w:val="0"/>
          <w:sz w:val="20"/>
          <w:szCs w:val="20"/>
        </w:rPr>
        <w:t>BlockInfo</w:t>
      </w:r>
      <w:r w:rsidR="00655B7D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维护整个链表</w:t>
      </w:r>
      <w:r w:rsidR="00337F9A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。上图中假设</w:t>
      </w:r>
      <w:r w:rsidR="00337F9A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DatanodeDescriptor</w:t>
      </w:r>
      <w:r w:rsidR="00337F9A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1</w:t>
      </w:r>
      <w:r w:rsidR="00337F9A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的链表首部就是该</w:t>
      </w:r>
      <w:r w:rsidR="00337F9A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block</w:t>
      </w:r>
      <w:r w:rsidR="00337F9A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，所以</w:t>
      </w:r>
      <w:r w:rsidR="00337F9A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prev1</w:t>
      </w:r>
      <w:r w:rsidR="00337F9A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为</w:t>
      </w:r>
      <w:r w:rsidR="00337F9A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null</w:t>
      </w:r>
      <w:r w:rsidR="00337F9A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，</w:t>
      </w:r>
      <w:r w:rsidR="00337F9A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prev2</w:t>
      </w:r>
      <w:r w:rsidR="00337F9A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则指向链表中的下一个</w:t>
      </w:r>
      <w:r w:rsidR="00337F9A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block</w:t>
      </w:r>
    </w:p>
    <w:p w:rsidR="00FC42BC" w:rsidRPr="00E66F42" w:rsidRDefault="00264DDB" w:rsidP="00D23418">
      <w:pPr>
        <w:pStyle w:val="a5"/>
        <w:numPr>
          <w:ilvl w:val="1"/>
          <w:numId w:val="1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一个文件的逻辑结构图为：</w:t>
      </w:r>
    </w:p>
    <w:p w:rsidR="00264DDB" w:rsidRPr="00E66F42" w:rsidRDefault="00CC1134" w:rsidP="00264DDB">
      <w:pPr>
        <w:pStyle w:val="a5"/>
        <w:ind w:left="840" w:firstLineChars="0" w:firstLine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object w:dxaOrig="4903" w:dyaOrig="2933">
          <v:shape id="_x0000_i1027" type="#_x0000_t75" style="width:366pt;height:219pt" o:ole="">
            <v:imagedata r:id="rId12" o:title=""/>
          </v:shape>
          <o:OLEObject Type="Embed" ProgID="Visio.Drawing.11" ShapeID="_x0000_i1027" DrawAspect="Content" ObjectID="_1408308354" r:id="rId13"/>
        </w:object>
      </w:r>
    </w:p>
    <w:p w:rsidR="00AE76FE" w:rsidRPr="00E66F42" w:rsidRDefault="00AE76FE" w:rsidP="00BC7252">
      <w:pPr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</w:p>
    <w:p w:rsidR="00BC7252" w:rsidRPr="00E66F42" w:rsidRDefault="00BC7252" w:rsidP="00BC7252">
      <w:pPr>
        <w:rPr>
          <w:b/>
          <w:sz w:val="28"/>
          <w:szCs w:val="28"/>
          <w:shd w:val="pct15" w:color="auto" w:fill="FFFFFF"/>
        </w:rPr>
      </w:pPr>
      <w:r w:rsidRPr="00E66F42">
        <w:rPr>
          <w:rFonts w:hint="eastAsia"/>
          <w:b/>
          <w:sz w:val="28"/>
          <w:szCs w:val="28"/>
          <w:shd w:val="pct15" w:color="auto" w:fill="FFFFFF"/>
        </w:rPr>
        <w:t>D</w:t>
      </w:r>
      <w:r w:rsidRPr="00E66F42">
        <w:rPr>
          <w:rFonts w:hint="eastAsia"/>
          <w:b/>
          <w:sz w:val="28"/>
          <w:szCs w:val="28"/>
          <w:shd w:val="pct15" w:color="auto" w:fill="FFFFFF"/>
        </w:rPr>
        <w:t>N</w:t>
      </w:r>
      <w:r w:rsidRPr="00E66F42">
        <w:rPr>
          <w:rFonts w:hint="eastAsia"/>
          <w:b/>
          <w:sz w:val="28"/>
          <w:szCs w:val="28"/>
          <w:shd w:val="pct15" w:color="auto" w:fill="FFFFFF"/>
        </w:rPr>
        <w:t>的启动过程</w:t>
      </w:r>
    </w:p>
    <w:p w:rsidR="00A143DB" w:rsidRPr="00E66F42" w:rsidRDefault="00A143DB" w:rsidP="00A143DB">
      <w:pPr>
        <w:pStyle w:val="a5"/>
        <w:numPr>
          <w:ilvl w:val="0"/>
          <w:numId w:val="2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DN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的启动过程主要在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startDataNode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方法中完成</w:t>
      </w:r>
    </w:p>
    <w:p w:rsidR="00B4202C" w:rsidRPr="00E66F42" w:rsidRDefault="00B4202C" w:rsidP="00F476FD">
      <w:pPr>
        <w:widowControl/>
        <w:numPr>
          <w:ilvl w:val="1"/>
          <w:numId w:val="2"/>
        </w:numPr>
        <w:adjustRightInd w:val="0"/>
        <w:snapToGrid w:val="0"/>
        <w:jc w:val="left"/>
        <w:rPr>
          <w:rFonts w:ascii="Consolas" w:hAnsi="Consolas" w:cs="Consolas" w:hint="eastAsia"/>
          <w:color w:val="00000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sz w:val="20"/>
          <w:szCs w:val="20"/>
        </w:rPr>
        <w:t>初始化</w:t>
      </w:r>
      <w:r w:rsidRPr="00E66F42">
        <w:rPr>
          <w:rFonts w:ascii="Consolas" w:hAnsi="Consolas" w:cs="Consolas"/>
          <w:color w:val="0000C0"/>
          <w:sz w:val="20"/>
          <w:szCs w:val="20"/>
        </w:rPr>
        <w:t>storage</w:t>
      </w:r>
      <w:r w:rsidRPr="00E66F42">
        <w:rPr>
          <w:rFonts w:ascii="Consolas" w:hAnsi="Consolas" w:cs="Consolas"/>
          <w:color w:val="000000"/>
          <w:sz w:val="20"/>
          <w:szCs w:val="20"/>
        </w:rPr>
        <w:t xml:space="preserve"> = </w:t>
      </w:r>
      <w:r w:rsidRPr="00E66F42">
        <w:rPr>
          <w:rFonts w:ascii="Consolas" w:hAnsi="Consolas" w:cs="Consolas"/>
          <w:b/>
          <w:bCs/>
          <w:color w:val="7F0055"/>
          <w:sz w:val="20"/>
          <w:szCs w:val="20"/>
        </w:rPr>
        <w:t>new</w:t>
      </w:r>
      <w:r w:rsidRPr="00E66F42">
        <w:rPr>
          <w:rFonts w:ascii="Consolas" w:hAnsi="Consolas" w:cs="Consolas"/>
          <w:color w:val="000000"/>
          <w:sz w:val="20"/>
          <w:szCs w:val="20"/>
        </w:rPr>
        <w:t xml:space="preserve"> DataStorage();</w:t>
      </w:r>
      <w:r w:rsidR="00F476FD" w:rsidRPr="00E66F42">
        <w:rPr>
          <w:rFonts w:ascii="Consolas" w:hAnsi="Consolas" w:cs="Consolas" w:hint="eastAsia"/>
          <w:color w:val="000000"/>
          <w:sz w:val="20"/>
          <w:szCs w:val="20"/>
        </w:rPr>
        <w:t xml:space="preserve"> DataStorage</w:t>
      </w:r>
      <w:r w:rsidR="00F476FD" w:rsidRPr="00E66F42">
        <w:rPr>
          <w:rFonts w:ascii="Consolas" w:hAnsi="Consolas" w:cs="Consolas" w:hint="eastAsia"/>
          <w:color w:val="000000"/>
          <w:sz w:val="20"/>
          <w:szCs w:val="20"/>
        </w:rPr>
        <w:t>表示</w:t>
      </w:r>
      <w:r w:rsidR="00F476FD" w:rsidRPr="00E66F42">
        <w:rPr>
          <w:rFonts w:ascii="Consolas" w:hAnsi="Consolas" w:cs="Consolas" w:hint="eastAsia"/>
          <w:color w:val="000000"/>
          <w:sz w:val="20"/>
          <w:szCs w:val="20"/>
        </w:rPr>
        <w:t>DN</w:t>
      </w:r>
      <w:r w:rsidR="00F476FD" w:rsidRPr="00E66F42">
        <w:rPr>
          <w:rFonts w:ascii="Consolas" w:hAnsi="Consolas" w:cs="Consolas" w:hint="eastAsia"/>
          <w:color w:val="000000"/>
          <w:sz w:val="20"/>
          <w:szCs w:val="20"/>
        </w:rPr>
        <w:t>存储目录的一些信息，负责升降级等操作</w:t>
      </w:r>
    </w:p>
    <w:p w:rsidR="00B4202C" w:rsidRPr="00E66F42" w:rsidRDefault="00B4202C" w:rsidP="00B4202C">
      <w:pPr>
        <w:pStyle w:val="a5"/>
        <w:numPr>
          <w:ilvl w:val="1"/>
          <w:numId w:val="2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sz w:val="20"/>
          <w:szCs w:val="20"/>
        </w:rPr>
        <w:t>构造</w:t>
      </w:r>
      <w:r w:rsidRPr="00E66F42">
        <w:rPr>
          <w:rFonts w:ascii="Consolas" w:hAnsi="Consolas" w:cs="Consolas" w:hint="eastAsia"/>
          <w:color w:val="000000"/>
          <w:sz w:val="20"/>
          <w:szCs w:val="20"/>
        </w:rPr>
        <w:t>namenode</w:t>
      </w:r>
      <w:r w:rsidRPr="00E66F42">
        <w:rPr>
          <w:rFonts w:ascii="Consolas" w:hAnsi="Consolas" w:cs="Consolas" w:hint="eastAsia"/>
          <w:color w:val="000000"/>
          <w:sz w:val="20"/>
          <w:szCs w:val="20"/>
        </w:rPr>
        <w:t>的</w:t>
      </w:r>
      <w:r w:rsidRPr="00E66F42">
        <w:rPr>
          <w:rFonts w:ascii="Consolas" w:hAnsi="Consolas" w:cs="Consolas" w:hint="eastAsia"/>
          <w:color w:val="000000"/>
          <w:sz w:val="20"/>
          <w:szCs w:val="20"/>
        </w:rPr>
        <w:t>proxy</w:t>
      </w:r>
      <w:r w:rsidRPr="00E66F42">
        <w:rPr>
          <w:rFonts w:ascii="Consolas" w:hAnsi="Consolas" w:cs="Consolas" w:hint="eastAsia"/>
          <w:color w:val="000000"/>
          <w:sz w:val="20"/>
          <w:szCs w:val="20"/>
        </w:rPr>
        <w:t>，即建立到</w:t>
      </w:r>
      <w:r w:rsidRPr="00E66F42">
        <w:rPr>
          <w:rFonts w:ascii="Consolas" w:hAnsi="Consolas" w:cs="Consolas" w:hint="eastAsia"/>
          <w:color w:val="000000"/>
          <w:sz w:val="20"/>
          <w:szCs w:val="20"/>
        </w:rPr>
        <w:t>namenode</w:t>
      </w:r>
      <w:r w:rsidRPr="00E66F42">
        <w:rPr>
          <w:rFonts w:ascii="Consolas" w:hAnsi="Consolas" w:cs="Consolas" w:hint="eastAsia"/>
          <w:color w:val="000000"/>
          <w:sz w:val="20"/>
          <w:szCs w:val="20"/>
        </w:rPr>
        <w:t>的连接：</w:t>
      </w:r>
      <w:r w:rsidRPr="00E66F42">
        <w:rPr>
          <w:rFonts w:ascii="Consolas" w:hAnsi="Consolas" w:cs="Consolas"/>
          <w:b/>
          <w:bCs/>
          <w:color w:val="7F0055"/>
          <w:sz w:val="20"/>
          <w:szCs w:val="20"/>
        </w:rPr>
        <w:t>this</w:t>
      </w:r>
      <w:r w:rsidRPr="00E66F42">
        <w:rPr>
          <w:rFonts w:ascii="Consolas" w:hAnsi="Consolas" w:cs="Consolas"/>
          <w:color w:val="000000"/>
          <w:sz w:val="20"/>
          <w:szCs w:val="20"/>
        </w:rPr>
        <w:t>.</w:t>
      </w:r>
      <w:r w:rsidRPr="00E66F42">
        <w:rPr>
          <w:rFonts w:ascii="Consolas" w:hAnsi="Consolas" w:cs="Consolas"/>
          <w:color w:val="0000C0"/>
          <w:sz w:val="20"/>
          <w:szCs w:val="20"/>
        </w:rPr>
        <w:t>namenode</w:t>
      </w:r>
    </w:p>
    <w:p w:rsidR="00B4202C" w:rsidRPr="00E66F42" w:rsidRDefault="00936ACE" w:rsidP="00B4202C">
      <w:pPr>
        <w:pStyle w:val="a5"/>
        <w:numPr>
          <w:ilvl w:val="1"/>
          <w:numId w:val="2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sz w:val="20"/>
          <w:szCs w:val="20"/>
        </w:rPr>
        <w:t>获取</w:t>
      </w:r>
      <w:r w:rsidRPr="00E66F42">
        <w:rPr>
          <w:rFonts w:ascii="Consolas" w:hAnsi="Consolas" w:cs="Consolas" w:hint="eastAsia"/>
          <w:color w:val="000000"/>
          <w:sz w:val="20"/>
          <w:szCs w:val="20"/>
        </w:rPr>
        <w:t>data</w:t>
      </w:r>
      <w:r w:rsidRPr="00E66F42">
        <w:rPr>
          <w:rFonts w:ascii="Consolas" w:hAnsi="Consolas" w:cs="Consolas" w:hint="eastAsia"/>
          <w:color w:val="000000"/>
          <w:sz w:val="20"/>
          <w:szCs w:val="20"/>
        </w:rPr>
        <w:t>目录信息（可能会执行事务恢复等操作</w:t>
      </w:r>
      <w:r w:rsidR="000A77B2" w:rsidRPr="00E66F42">
        <w:rPr>
          <w:rFonts w:ascii="Consolas" w:hAnsi="Consolas" w:cs="Consolas" w:hint="eastAsia"/>
          <w:color w:val="000000"/>
          <w:sz w:val="20"/>
          <w:szCs w:val="20"/>
        </w:rPr>
        <w:t>，主要是系统升级方面的</w:t>
      </w:r>
      <w:r w:rsidRPr="00E66F42">
        <w:rPr>
          <w:rFonts w:ascii="Consolas" w:hAnsi="Consolas" w:cs="Consolas" w:hint="eastAsia"/>
          <w:color w:val="000000"/>
          <w:sz w:val="20"/>
          <w:szCs w:val="20"/>
        </w:rPr>
        <w:t>）：</w:t>
      </w:r>
      <w:r w:rsidR="00B4202C" w:rsidRPr="00E66F42">
        <w:rPr>
          <w:rFonts w:ascii="Consolas" w:hAnsi="Consolas" w:cs="Consolas"/>
          <w:color w:val="0000C0"/>
          <w:sz w:val="20"/>
          <w:szCs w:val="20"/>
        </w:rPr>
        <w:t>storage</w:t>
      </w:r>
      <w:r w:rsidR="00B4202C" w:rsidRPr="00E66F42">
        <w:rPr>
          <w:rFonts w:ascii="Consolas" w:hAnsi="Consolas" w:cs="Consolas"/>
          <w:color w:val="000000"/>
          <w:sz w:val="20"/>
          <w:szCs w:val="20"/>
        </w:rPr>
        <w:t>.</w:t>
      </w:r>
      <w:r w:rsidR="00B4202C" w:rsidRPr="00E66F42">
        <w:rPr>
          <w:rFonts w:ascii="Consolas" w:hAnsi="Consolas" w:cs="Consolas"/>
          <w:color w:val="FF0000"/>
          <w:sz w:val="20"/>
          <w:szCs w:val="20"/>
        </w:rPr>
        <w:t>recoverTransitionRead</w:t>
      </w:r>
      <w:r w:rsidR="00B4202C" w:rsidRPr="00E66F42">
        <w:rPr>
          <w:rFonts w:ascii="Consolas" w:hAnsi="Consolas" w:cs="Consolas"/>
          <w:color w:val="000000"/>
          <w:sz w:val="20"/>
          <w:szCs w:val="20"/>
        </w:rPr>
        <w:t>(nsInfo, dataDirs, startOpt);</w:t>
      </w:r>
    </w:p>
    <w:p w:rsidR="00DF5E95" w:rsidRPr="00E66F42" w:rsidRDefault="00DF5E95" w:rsidP="00DF5E95">
      <w:pPr>
        <w:widowControl/>
        <w:numPr>
          <w:ilvl w:val="1"/>
          <w:numId w:val="2"/>
        </w:numPr>
        <w:adjustRightInd w:val="0"/>
        <w:snapToGrid w:val="0"/>
        <w:jc w:val="left"/>
        <w:rPr>
          <w:rFonts w:ascii="Consolas" w:hAnsi="Consolas" w:cs="Consolas" w:hint="eastAsia"/>
          <w:color w:val="00000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sz w:val="20"/>
          <w:szCs w:val="20"/>
        </w:rPr>
        <w:t>初始化</w:t>
      </w:r>
      <w:r w:rsidRPr="00E66F42">
        <w:rPr>
          <w:rFonts w:ascii="Consolas" w:hAnsi="Consolas" w:cs="Consolas" w:hint="eastAsia"/>
          <w:color w:val="000000"/>
          <w:sz w:val="20"/>
          <w:szCs w:val="20"/>
        </w:rPr>
        <w:t>daatnode</w:t>
      </w:r>
      <w:r w:rsidRPr="00E66F42">
        <w:rPr>
          <w:rFonts w:ascii="Consolas" w:hAnsi="Consolas" w:cs="Consolas" w:hint="eastAsia"/>
          <w:color w:val="000000"/>
          <w:sz w:val="20"/>
          <w:szCs w:val="20"/>
        </w:rPr>
        <w:t>的内部数据结构：</w:t>
      </w:r>
      <w:r w:rsidRPr="00E66F42">
        <w:rPr>
          <w:rFonts w:ascii="Consolas" w:hAnsi="Consolas" w:cs="Consolas"/>
          <w:b/>
          <w:bCs/>
          <w:color w:val="7F0055"/>
          <w:sz w:val="20"/>
          <w:szCs w:val="20"/>
        </w:rPr>
        <w:t>this</w:t>
      </w:r>
      <w:r w:rsidRPr="00E66F42">
        <w:rPr>
          <w:rFonts w:ascii="Consolas" w:hAnsi="Consolas" w:cs="Consolas"/>
          <w:color w:val="000000"/>
          <w:sz w:val="20"/>
          <w:szCs w:val="20"/>
        </w:rPr>
        <w:t>.</w:t>
      </w:r>
      <w:r w:rsidRPr="00E66F42">
        <w:rPr>
          <w:rFonts w:ascii="Consolas" w:hAnsi="Consolas" w:cs="Consolas"/>
          <w:color w:val="0000C0"/>
          <w:sz w:val="20"/>
          <w:szCs w:val="20"/>
        </w:rPr>
        <w:t>data</w:t>
      </w:r>
      <w:r w:rsidRPr="00E66F42">
        <w:rPr>
          <w:rFonts w:ascii="Consolas" w:hAnsi="Consolas" w:cs="Consolas"/>
          <w:color w:val="000000"/>
          <w:sz w:val="20"/>
          <w:szCs w:val="20"/>
        </w:rPr>
        <w:t xml:space="preserve"> = </w:t>
      </w:r>
      <w:r w:rsidRPr="00E66F42">
        <w:rPr>
          <w:rFonts w:ascii="Consolas" w:hAnsi="Consolas" w:cs="Consolas"/>
          <w:b/>
          <w:bCs/>
          <w:color w:val="7F0055"/>
          <w:sz w:val="20"/>
          <w:szCs w:val="20"/>
        </w:rPr>
        <w:t>new</w:t>
      </w:r>
      <w:r w:rsidRPr="00E66F42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E66F42">
        <w:rPr>
          <w:rFonts w:ascii="Consolas" w:hAnsi="Consolas" w:cs="Consolas"/>
          <w:color w:val="FF0000"/>
          <w:sz w:val="20"/>
          <w:szCs w:val="20"/>
        </w:rPr>
        <w:t>FSDataset</w:t>
      </w:r>
      <w:r w:rsidRPr="00E66F42">
        <w:rPr>
          <w:rFonts w:ascii="Consolas" w:hAnsi="Consolas" w:cs="Consolas"/>
          <w:color w:val="000000"/>
          <w:sz w:val="20"/>
          <w:szCs w:val="20"/>
        </w:rPr>
        <w:t>(</w:t>
      </w:r>
      <w:r w:rsidRPr="00E66F42">
        <w:rPr>
          <w:rFonts w:ascii="Consolas" w:hAnsi="Consolas" w:cs="Consolas"/>
          <w:color w:val="0000C0"/>
          <w:sz w:val="20"/>
          <w:szCs w:val="20"/>
        </w:rPr>
        <w:t>storage</w:t>
      </w:r>
      <w:r w:rsidRPr="00E66F42">
        <w:rPr>
          <w:rFonts w:ascii="Consolas" w:hAnsi="Consolas" w:cs="Consolas"/>
          <w:color w:val="000000"/>
          <w:sz w:val="20"/>
          <w:szCs w:val="20"/>
        </w:rPr>
        <w:t>, conf);</w:t>
      </w:r>
      <w:r w:rsidR="00F55909" w:rsidRPr="00E66F42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="00F55909" w:rsidRPr="00E66F42">
        <w:rPr>
          <w:rFonts w:ascii="Consolas" w:hAnsi="Consolas" w:cs="Consolas"/>
          <w:color w:val="000000"/>
          <w:sz w:val="20"/>
          <w:szCs w:val="20"/>
        </w:rPr>
        <w:t>FSDataset</w:t>
      </w:r>
      <w:r w:rsidR="00F55909" w:rsidRPr="00E66F42">
        <w:rPr>
          <w:rFonts w:ascii="Consolas" w:hAnsi="Consolas" w:cs="Consolas" w:hint="eastAsia"/>
          <w:color w:val="000000"/>
          <w:sz w:val="20"/>
          <w:szCs w:val="20"/>
        </w:rPr>
        <w:t>负责</w:t>
      </w:r>
      <w:r w:rsidR="00F55909" w:rsidRPr="00E66F42">
        <w:rPr>
          <w:rFonts w:ascii="Consolas" w:hAnsi="Consolas" w:cs="Consolas" w:hint="eastAsia"/>
          <w:color w:val="000000"/>
          <w:sz w:val="20"/>
          <w:szCs w:val="20"/>
        </w:rPr>
        <w:t>block</w:t>
      </w:r>
      <w:r w:rsidR="00F55909" w:rsidRPr="00E66F42">
        <w:rPr>
          <w:rFonts w:ascii="Consolas" w:hAnsi="Consolas" w:cs="Consolas" w:hint="eastAsia"/>
          <w:color w:val="000000"/>
          <w:sz w:val="20"/>
          <w:szCs w:val="20"/>
        </w:rPr>
        <w:t>在</w:t>
      </w:r>
      <w:r w:rsidR="00F55909" w:rsidRPr="00E66F42">
        <w:rPr>
          <w:rFonts w:ascii="Consolas" w:hAnsi="Consolas" w:cs="Consolas" w:hint="eastAsia"/>
          <w:color w:val="000000"/>
          <w:sz w:val="20"/>
          <w:szCs w:val="20"/>
        </w:rPr>
        <w:t>DN</w:t>
      </w:r>
      <w:r w:rsidR="00F55909" w:rsidRPr="00E66F42">
        <w:rPr>
          <w:rFonts w:ascii="Consolas" w:hAnsi="Consolas" w:cs="Consolas" w:hint="eastAsia"/>
          <w:color w:val="000000"/>
          <w:sz w:val="20"/>
          <w:szCs w:val="20"/>
        </w:rPr>
        <w:t>上的实际存储，下面会详细分析。</w:t>
      </w:r>
    </w:p>
    <w:p w:rsidR="00043D9B" w:rsidRPr="00E66F42" w:rsidRDefault="00043D9B" w:rsidP="00E76DA7">
      <w:pPr>
        <w:widowControl/>
        <w:numPr>
          <w:ilvl w:val="1"/>
          <w:numId w:val="2"/>
        </w:numPr>
        <w:adjustRightInd w:val="0"/>
        <w:snapToGrid w:val="0"/>
        <w:jc w:val="left"/>
        <w:rPr>
          <w:rFonts w:ascii="Consolas" w:hAnsi="Consolas" w:cs="Consolas" w:hint="eastAsia"/>
          <w:color w:val="00000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sz w:val="20"/>
          <w:szCs w:val="20"/>
        </w:rPr>
        <w:t>初始化用于接收</w:t>
      </w:r>
      <w:r w:rsidRPr="00E66F42">
        <w:rPr>
          <w:rFonts w:ascii="Consolas" w:hAnsi="Consolas" w:cs="Consolas" w:hint="eastAsia"/>
          <w:color w:val="000000"/>
          <w:sz w:val="20"/>
          <w:szCs w:val="20"/>
        </w:rPr>
        <w:t>block</w:t>
      </w:r>
      <w:r w:rsidRPr="00E66F42">
        <w:rPr>
          <w:rFonts w:ascii="Consolas" w:hAnsi="Consolas" w:cs="Consolas" w:hint="eastAsia"/>
          <w:color w:val="000000"/>
          <w:sz w:val="20"/>
          <w:szCs w:val="20"/>
        </w:rPr>
        <w:t>的线程组：</w:t>
      </w:r>
      <w:r w:rsidRPr="00E66F42">
        <w:rPr>
          <w:rFonts w:ascii="Consolas" w:hAnsi="Consolas" w:cs="Consolas"/>
          <w:b/>
          <w:bCs/>
          <w:color w:val="7F0055"/>
          <w:sz w:val="20"/>
          <w:szCs w:val="20"/>
        </w:rPr>
        <w:t>this</w:t>
      </w:r>
      <w:r w:rsidRPr="00E66F42">
        <w:rPr>
          <w:rFonts w:ascii="Consolas" w:hAnsi="Consolas" w:cs="Consolas"/>
          <w:color w:val="000000"/>
          <w:sz w:val="20"/>
          <w:szCs w:val="20"/>
        </w:rPr>
        <w:t>.</w:t>
      </w:r>
      <w:r w:rsidRPr="00E66F42">
        <w:rPr>
          <w:rFonts w:ascii="Consolas" w:hAnsi="Consolas" w:cs="Consolas"/>
          <w:color w:val="0000C0"/>
          <w:sz w:val="20"/>
          <w:szCs w:val="20"/>
        </w:rPr>
        <w:t>threadGroup</w:t>
      </w:r>
      <w:r w:rsidRPr="00E66F42">
        <w:rPr>
          <w:rFonts w:ascii="Consolas" w:hAnsi="Consolas" w:cs="Consolas"/>
          <w:color w:val="000000"/>
          <w:sz w:val="20"/>
          <w:szCs w:val="20"/>
        </w:rPr>
        <w:t xml:space="preserve"> = </w:t>
      </w:r>
      <w:r w:rsidRPr="00E66F42">
        <w:rPr>
          <w:rFonts w:ascii="Consolas" w:hAnsi="Consolas" w:cs="Consolas"/>
          <w:b/>
          <w:bCs/>
          <w:color w:val="7F0055"/>
          <w:sz w:val="20"/>
          <w:szCs w:val="20"/>
        </w:rPr>
        <w:t>new</w:t>
      </w:r>
      <w:r w:rsidRPr="00E66F42">
        <w:rPr>
          <w:rFonts w:ascii="Consolas" w:hAnsi="Consolas" w:cs="Consolas"/>
          <w:color w:val="000000"/>
          <w:sz w:val="20"/>
          <w:szCs w:val="20"/>
        </w:rPr>
        <w:t xml:space="preserve"> ThreadGroup(</w:t>
      </w:r>
      <w:r w:rsidRPr="00E66F42">
        <w:rPr>
          <w:rFonts w:ascii="Consolas" w:hAnsi="Consolas" w:cs="Consolas"/>
          <w:color w:val="2A00FF"/>
          <w:sz w:val="20"/>
          <w:szCs w:val="20"/>
        </w:rPr>
        <w:t>"dataXceiverServer"</w:t>
      </w:r>
      <w:r w:rsidRPr="00E66F42">
        <w:rPr>
          <w:rFonts w:ascii="Consolas" w:hAnsi="Consolas" w:cs="Consolas"/>
          <w:color w:val="000000"/>
          <w:sz w:val="20"/>
          <w:szCs w:val="20"/>
        </w:rPr>
        <w:t>);</w:t>
      </w:r>
      <w:r w:rsidR="00E76DA7" w:rsidRPr="00E66F42">
        <w:rPr>
          <w:rFonts w:ascii="Consolas" w:hAnsi="Consolas" w:cs="Consolas" w:hint="eastAsia"/>
          <w:color w:val="000000"/>
          <w:sz w:val="20"/>
          <w:szCs w:val="20"/>
        </w:rPr>
        <w:t>和</w:t>
      </w:r>
      <w:r w:rsidRPr="00E66F42">
        <w:rPr>
          <w:rFonts w:ascii="Consolas" w:hAnsi="Consolas" w:cs="Consolas" w:hint="eastAsia"/>
          <w:color w:val="000000"/>
          <w:sz w:val="20"/>
          <w:szCs w:val="20"/>
        </w:rPr>
        <w:t>用于接收数据的</w:t>
      </w:r>
      <w:r w:rsidRPr="00E66F42">
        <w:rPr>
          <w:rFonts w:ascii="Consolas" w:hAnsi="Consolas" w:cs="Consolas" w:hint="eastAsia"/>
          <w:color w:val="000000"/>
          <w:sz w:val="20"/>
          <w:szCs w:val="20"/>
        </w:rPr>
        <w:t>server</w:t>
      </w:r>
      <w:r w:rsidRPr="00E66F42">
        <w:rPr>
          <w:rFonts w:ascii="Consolas" w:hAnsi="Consolas" w:cs="Consolas" w:hint="eastAsia"/>
          <w:color w:val="000000"/>
          <w:sz w:val="20"/>
          <w:szCs w:val="20"/>
        </w:rPr>
        <w:t>：</w:t>
      </w:r>
      <w:r w:rsidRPr="00E66F42">
        <w:rPr>
          <w:rFonts w:ascii="Consolas" w:hAnsi="Consolas" w:cs="Consolas"/>
          <w:b/>
          <w:bCs/>
          <w:color w:val="7F0055"/>
          <w:sz w:val="20"/>
          <w:szCs w:val="20"/>
        </w:rPr>
        <w:t>this</w:t>
      </w:r>
      <w:r w:rsidRPr="00E66F42">
        <w:rPr>
          <w:rFonts w:ascii="Consolas" w:hAnsi="Consolas" w:cs="Consolas"/>
          <w:color w:val="000000"/>
          <w:sz w:val="20"/>
          <w:szCs w:val="20"/>
        </w:rPr>
        <w:t>.</w:t>
      </w:r>
      <w:r w:rsidRPr="00E66F42">
        <w:rPr>
          <w:rFonts w:ascii="Consolas" w:hAnsi="Consolas" w:cs="Consolas"/>
          <w:color w:val="0000C0"/>
          <w:sz w:val="20"/>
          <w:szCs w:val="20"/>
        </w:rPr>
        <w:t>dataXceiverServer</w:t>
      </w:r>
      <w:r w:rsidRPr="00E66F42">
        <w:rPr>
          <w:rFonts w:ascii="Consolas" w:hAnsi="Consolas" w:cs="Consolas"/>
          <w:color w:val="000000"/>
          <w:sz w:val="20"/>
          <w:szCs w:val="20"/>
        </w:rPr>
        <w:t xml:space="preserve"> = </w:t>
      </w:r>
      <w:r w:rsidRPr="00E66F42">
        <w:rPr>
          <w:rFonts w:ascii="Consolas" w:hAnsi="Consolas" w:cs="Consolas"/>
          <w:b/>
          <w:bCs/>
          <w:color w:val="7F0055"/>
          <w:sz w:val="20"/>
          <w:szCs w:val="20"/>
        </w:rPr>
        <w:t>new</w:t>
      </w:r>
      <w:r w:rsidRPr="00E66F42">
        <w:rPr>
          <w:rFonts w:ascii="Consolas" w:hAnsi="Consolas" w:cs="Consolas"/>
          <w:color w:val="000000"/>
          <w:sz w:val="20"/>
          <w:szCs w:val="20"/>
        </w:rPr>
        <w:t xml:space="preserve"> Daemon(</w:t>
      </w:r>
      <w:r w:rsidRPr="00E66F42">
        <w:rPr>
          <w:rFonts w:ascii="Consolas" w:hAnsi="Consolas" w:cs="Consolas"/>
          <w:color w:val="0000C0"/>
          <w:sz w:val="20"/>
          <w:szCs w:val="20"/>
        </w:rPr>
        <w:t>threadGroup</w:t>
      </w:r>
      <w:r w:rsidRPr="00E66F42">
        <w:rPr>
          <w:rFonts w:ascii="Consolas" w:hAnsi="Consolas" w:cs="Consolas"/>
          <w:color w:val="000000"/>
          <w:sz w:val="20"/>
          <w:szCs w:val="20"/>
        </w:rPr>
        <w:t>,</w:t>
      </w:r>
      <w:r w:rsidRPr="00E66F42">
        <w:rPr>
          <w:rFonts w:ascii="Consolas" w:hAnsi="Consolas" w:cs="Consolas"/>
          <w:b/>
          <w:bCs/>
          <w:color w:val="7F0055"/>
          <w:sz w:val="20"/>
          <w:szCs w:val="20"/>
        </w:rPr>
        <w:t xml:space="preserve"> new</w:t>
      </w:r>
      <w:r w:rsidRPr="00E66F42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E66F42">
        <w:rPr>
          <w:rFonts w:ascii="Consolas" w:hAnsi="Consolas" w:cs="Consolas"/>
          <w:color w:val="FF0000"/>
          <w:sz w:val="20"/>
          <w:szCs w:val="20"/>
        </w:rPr>
        <w:t>DataXceiverServer</w:t>
      </w:r>
      <w:r w:rsidRPr="00E66F42">
        <w:rPr>
          <w:rFonts w:ascii="Consolas" w:hAnsi="Consolas" w:cs="Consolas"/>
          <w:color w:val="000000"/>
          <w:sz w:val="20"/>
          <w:szCs w:val="20"/>
        </w:rPr>
        <w:t xml:space="preserve">(ss, conf, </w:t>
      </w:r>
      <w:r w:rsidRPr="00E66F42">
        <w:rPr>
          <w:rFonts w:ascii="Consolas" w:hAnsi="Consolas" w:cs="Consolas"/>
          <w:b/>
          <w:bCs/>
          <w:color w:val="7F0055"/>
          <w:sz w:val="20"/>
          <w:szCs w:val="20"/>
        </w:rPr>
        <w:t>this</w:t>
      </w:r>
      <w:r w:rsidRPr="00E66F42">
        <w:rPr>
          <w:rFonts w:ascii="Consolas" w:hAnsi="Consolas" w:cs="Consolas"/>
          <w:color w:val="000000"/>
          <w:sz w:val="20"/>
          <w:szCs w:val="20"/>
        </w:rPr>
        <w:t>));</w:t>
      </w:r>
    </w:p>
    <w:p w:rsidR="00043D9B" w:rsidRPr="00E66F42" w:rsidRDefault="00043D9B" w:rsidP="00043D9B">
      <w:pPr>
        <w:widowControl/>
        <w:numPr>
          <w:ilvl w:val="1"/>
          <w:numId w:val="2"/>
        </w:numPr>
        <w:adjustRightInd w:val="0"/>
        <w:snapToGrid w:val="0"/>
        <w:jc w:val="left"/>
        <w:rPr>
          <w:rFonts w:ascii="Consolas" w:hAnsi="Consolas" w:cs="Consolas" w:hint="eastAsia"/>
          <w:color w:val="00000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sz w:val="20"/>
          <w:szCs w:val="20"/>
        </w:rPr>
        <w:t>初始化</w:t>
      </w:r>
      <w:r w:rsidRPr="00E66F42">
        <w:rPr>
          <w:rFonts w:ascii="Consolas" w:hAnsi="Consolas" w:cs="Consolas" w:hint="eastAsia"/>
          <w:color w:val="000000"/>
          <w:sz w:val="20"/>
          <w:szCs w:val="20"/>
        </w:rPr>
        <w:t>block</w:t>
      </w:r>
      <w:r w:rsidRPr="00E66F42">
        <w:rPr>
          <w:rFonts w:ascii="Consolas" w:hAnsi="Consolas" w:cs="Consolas" w:hint="eastAsia"/>
          <w:color w:val="000000"/>
          <w:sz w:val="20"/>
          <w:szCs w:val="20"/>
        </w:rPr>
        <w:t>扫描器，用于定期的检查</w:t>
      </w:r>
      <w:r w:rsidRPr="00E66F42">
        <w:rPr>
          <w:rFonts w:ascii="Consolas" w:hAnsi="Consolas" w:cs="Consolas" w:hint="eastAsia"/>
          <w:color w:val="000000"/>
          <w:sz w:val="20"/>
          <w:szCs w:val="20"/>
        </w:rPr>
        <w:t>block</w:t>
      </w:r>
      <w:r w:rsidRPr="00E66F42">
        <w:rPr>
          <w:rFonts w:ascii="Consolas" w:hAnsi="Consolas" w:cs="Consolas" w:hint="eastAsia"/>
          <w:color w:val="000000"/>
          <w:sz w:val="20"/>
          <w:szCs w:val="20"/>
        </w:rPr>
        <w:t>：</w:t>
      </w:r>
      <w:r w:rsidRPr="00E66F42">
        <w:rPr>
          <w:rFonts w:ascii="Consolas" w:hAnsi="Consolas" w:cs="Consolas"/>
          <w:color w:val="0000C0"/>
          <w:sz w:val="20"/>
          <w:szCs w:val="20"/>
        </w:rPr>
        <w:t>blockScanner</w:t>
      </w:r>
      <w:r w:rsidRPr="00E66F42">
        <w:rPr>
          <w:rFonts w:ascii="Consolas" w:hAnsi="Consolas" w:cs="Consolas"/>
          <w:color w:val="000000"/>
          <w:sz w:val="20"/>
          <w:szCs w:val="20"/>
        </w:rPr>
        <w:t xml:space="preserve"> = </w:t>
      </w:r>
      <w:r w:rsidRPr="00E66F42">
        <w:rPr>
          <w:rFonts w:ascii="Consolas" w:hAnsi="Consolas" w:cs="Consolas"/>
          <w:b/>
          <w:bCs/>
          <w:color w:val="7F0055"/>
          <w:sz w:val="20"/>
          <w:szCs w:val="20"/>
        </w:rPr>
        <w:t>new</w:t>
      </w:r>
      <w:r w:rsidRPr="00E66F42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E66F42">
        <w:rPr>
          <w:rFonts w:ascii="Consolas" w:hAnsi="Consolas" w:cs="Consolas"/>
          <w:color w:val="FF0000"/>
          <w:sz w:val="20"/>
          <w:szCs w:val="20"/>
        </w:rPr>
        <w:t>DataBlockScanner</w:t>
      </w:r>
      <w:r w:rsidRPr="00E66F42">
        <w:rPr>
          <w:rFonts w:ascii="Consolas" w:hAnsi="Consolas" w:cs="Consolas"/>
          <w:color w:val="000000"/>
          <w:sz w:val="20"/>
          <w:szCs w:val="20"/>
        </w:rPr>
        <w:t>(</w:t>
      </w:r>
      <w:r w:rsidRPr="00E66F42">
        <w:rPr>
          <w:rFonts w:ascii="Consolas" w:hAnsi="Consolas" w:cs="Consolas"/>
          <w:b/>
          <w:bCs/>
          <w:color w:val="7F0055"/>
          <w:sz w:val="20"/>
          <w:szCs w:val="20"/>
        </w:rPr>
        <w:t>this</w:t>
      </w:r>
      <w:r w:rsidRPr="00E66F42">
        <w:rPr>
          <w:rFonts w:ascii="Consolas" w:hAnsi="Consolas" w:cs="Consolas"/>
          <w:color w:val="000000"/>
          <w:sz w:val="20"/>
          <w:szCs w:val="20"/>
        </w:rPr>
        <w:t>, (FSDataset)</w:t>
      </w:r>
      <w:r w:rsidRPr="00E66F42">
        <w:rPr>
          <w:rFonts w:ascii="Consolas" w:hAnsi="Consolas" w:cs="Consolas"/>
          <w:color w:val="0000C0"/>
          <w:sz w:val="20"/>
          <w:szCs w:val="20"/>
        </w:rPr>
        <w:t>data</w:t>
      </w:r>
      <w:r w:rsidRPr="00E66F42">
        <w:rPr>
          <w:rFonts w:ascii="Consolas" w:hAnsi="Consolas" w:cs="Consolas"/>
          <w:color w:val="000000"/>
          <w:sz w:val="20"/>
          <w:szCs w:val="20"/>
        </w:rPr>
        <w:t>, conf);</w:t>
      </w:r>
    </w:p>
    <w:p w:rsidR="00DF5E95" w:rsidRPr="00E66F42" w:rsidRDefault="00043D9B" w:rsidP="00B4202C">
      <w:pPr>
        <w:pStyle w:val="a5"/>
        <w:numPr>
          <w:ilvl w:val="1"/>
          <w:numId w:val="2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sz w:val="20"/>
          <w:szCs w:val="20"/>
        </w:rPr>
        <w:t>初始化</w:t>
      </w:r>
      <w:r w:rsidRPr="00E66F42">
        <w:rPr>
          <w:rFonts w:ascii="Consolas" w:hAnsi="Consolas" w:cs="Consolas"/>
          <w:b/>
          <w:bCs/>
          <w:color w:val="7F0055"/>
          <w:sz w:val="20"/>
          <w:szCs w:val="20"/>
        </w:rPr>
        <w:t>this</w:t>
      </w:r>
      <w:r w:rsidRPr="00E66F42">
        <w:rPr>
          <w:rFonts w:ascii="Consolas" w:hAnsi="Consolas" w:cs="Consolas"/>
          <w:color w:val="000000"/>
          <w:sz w:val="20"/>
          <w:szCs w:val="20"/>
        </w:rPr>
        <w:t>.</w:t>
      </w:r>
      <w:r w:rsidRPr="00E66F42">
        <w:rPr>
          <w:rFonts w:ascii="Consolas" w:hAnsi="Consolas" w:cs="Consolas"/>
          <w:color w:val="0000C0"/>
          <w:sz w:val="20"/>
          <w:szCs w:val="20"/>
        </w:rPr>
        <w:t>infoServer</w:t>
      </w:r>
      <w:r w:rsidRPr="00E66F42">
        <w:rPr>
          <w:rFonts w:ascii="Consolas" w:hAnsi="Consolas" w:cs="Consolas" w:hint="eastAsia"/>
          <w:color w:val="000000"/>
          <w:sz w:val="20"/>
          <w:szCs w:val="20"/>
        </w:rPr>
        <w:t>（即</w:t>
      </w:r>
      <w:r w:rsidRPr="00E66F42">
        <w:rPr>
          <w:rFonts w:ascii="Consolas" w:hAnsi="Consolas" w:cs="Consolas"/>
          <w:color w:val="000000"/>
          <w:sz w:val="20"/>
          <w:szCs w:val="20"/>
        </w:rPr>
        <w:t>HttpServer</w:t>
      </w:r>
      <w:r w:rsidRPr="00E66F42">
        <w:rPr>
          <w:rFonts w:ascii="Consolas" w:hAnsi="Consolas" w:cs="Consolas" w:hint="eastAsia"/>
          <w:color w:val="000000"/>
          <w:sz w:val="20"/>
          <w:szCs w:val="20"/>
        </w:rPr>
        <w:t>）</w:t>
      </w:r>
    </w:p>
    <w:p w:rsidR="00043D9B" w:rsidRPr="00E66F42" w:rsidRDefault="00043D9B" w:rsidP="00B4202C">
      <w:pPr>
        <w:pStyle w:val="a5"/>
        <w:numPr>
          <w:ilvl w:val="1"/>
          <w:numId w:val="2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sz w:val="20"/>
          <w:szCs w:val="20"/>
        </w:rPr>
        <w:t>初始化</w:t>
      </w:r>
      <w:r w:rsidRPr="00E66F42">
        <w:rPr>
          <w:rFonts w:ascii="Consolas" w:hAnsi="Consolas" w:cs="Consolas"/>
          <w:color w:val="0000C0"/>
          <w:sz w:val="20"/>
          <w:szCs w:val="20"/>
        </w:rPr>
        <w:t>ipcServer</w:t>
      </w:r>
      <w:r w:rsidRPr="00E66F42">
        <w:rPr>
          <w:rFonts w:ascii="Consolas" w:hAnsi="Consolas" w:cs="Consolas"/>
          <w:color w:val="000000"/>
          <w:sz w:val="20"/>
          <w:szCs w:val="20"/>
        </w:rPr>
        <w:t xml:space="preserve"> = RPC.</w:t>
      </w:r>
      <w:r w:rsidRPr="00E66F42">
        <w:rPr>
          <w:rFonts w:ascii="Consolas" w:hAnsi="Consolas" w:cs="Consolas"/>
          <w:i/>
          <w:iCs/>
          <w:color w:val="000000"/>
          <w:sz w:val="20"/>
          <w:szCs w:val="20"/>
        </w:rPr>
        <w:t>getServer</w:t>
      </w:r>
      <w:r w:rsidRPr="00E66F42">
        <w:rPr>
          <w:rFonts w:ascii="Consolas" w:hAnsi="Consolas" w:cs="Consolas" w:hint="eastAsia"/>
          <w:color w:val="000000"/>
          <w:sz w:val="20"/>
          <w:szCs w:val="20"/>
        </w:rPr>
        <w:t>（用于被</w:t>
      </w:r>
      <w:r w:rsidRPr="00E66F42">
        <w:rPr>
          <w:rFonts w:ascii="Consolas" w:hAnsi="Consolas" w:cs="Consolas" w:hint="eastAsia"/>
          <w:color w:val="000000"/>
          <w:sz w:val="20"/>
          <w:szCs w:val="20"/>
        </w:rPr>
        <w:t>client</w:t>
      </w:r>
      <w:r w:rsidRPr="00E66F42">
        <w:rPr>
          <w:rFonts w:ascii="Consolas" w:hAnsi="Consolas" w:cs="Consolas" w:hint="eastAsia"/>
          <w:color w:val="000000"/>
          <w:sz w:val="20"/>
          <w:szCs w:val="20"/>
        </w:rPr>
        <w:t>或其他</w:t>
      </w:r>
      <w:r w:rsidRPr="00E66F42">
        <w:rPr>
          <w:rFonts w:ascii="Consolas" w:hAnsi="Consolas" w:cs="Consolas" w:hint="eastAsia"/>
          <w:color w:val="000000"/>
          <w:sz w:val="20"/>
          <w:szCs w:val="20"/>
        </w:rPr>
        <w:t>datanode</w:t>
      </w:r>
      <w:r w:rsidRPr="00E66F42">
        <w:rPr>
          <w:rFonts w:ascii="Consolas" w:hAnsi="Consolas" w:cs="Consolas" w:hint="eastAsia"/>
          <w:color w:val="000000"/>
          <w:sz w:val="20"/>
          <w:szCs w:val="20"/>
        </w:rPr>
        <w:t>调用）</w:t>
      </w:r>
    </w:p>
    <w:p w:rsidR="006316A3" w:rsidRPr="00E66F42" w:rsidRDefault="006316A3" w:rsidP="006316A3">
      <w:pPr>
        <w:pStyle w:val="a5"/>
        <w:numPr>
          <w:ilvl w:val="0"/>
          <w:numId w:val="2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sz w:val="20"/>
          <w:szCs w:val="20"/>
        </w:rPr>
        <w:lastRenderedPageBreak/>
        <w:t>DN</w:t>
      </w:r>
      <w:r w:rsidR="00F55909" w:rsidRPr="00E66F42">
        <w:rPr>
          <w:rFonts w:ascii="Consolas" w:hAnsi="Consolas" w:cs="Consolas" w:hint="eastAsia"/>
          <w:sz w:val="20"/>
          <w:szCs w:val="20"/>
        </w:rPr>
        <w:t>初始化完成后，会作为一个线程一直运行</w:t>
      </w:r>
      <w:r w:rsidRPr="00E66F42">
        <w:rPr>
          <w:rFonts w:ascii="Consolas" w:hAnsi="Consolas" w:cs="Consolas" w:hint="eastAsia"/>
          <w:sz w:val="20"/>
          <w:szCs w:val="20"/>
        </w:rPr>
        <w:t>，在其</w:t>
      </w:r>
      <w:r w:rsidRPr="00E66F42">
        <w:rPr>
          <w:rFonts w:ascii="Consolas" w:hAnsi="Consolas" w:cs="Consolas" w:hint="eastAsia"/>
          <w:sz w:val="20"/>
          <w:szCs w:val="20"/>
        </w:rPr>
        <w:t>run</w:t>
      </w:r>
      <w:r w:rsidRPr="00E66F42">
        <w:rPr>
          <w:rFonts w:ascii="Consolas" w:hAnsi="Consolas" w:cs="Consolas" w:hint="eastAsia"/>
          <w:sz w:val="20"/>
          <w:szCs w:val="20"/>
        </w:rPr>
        <w:t>方法中，循环调用</w:t>
      </w:r>
      <w:r w:rsidRPr="00E66F42">
        <w:rPr>
          <w:rFonts w:ascii="Consolas" w:hAnsi="Consolas" w:cs="Consolas"/>
          <w:color w:val="FF0000"/>
          <w:kern w:val="0"/>
          <w:sz w:val="20"/>
          <w:szCs w:val="20"/>
        </w:rPr>
        <w:t>offerService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方法，为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NN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提供服务</w:t>
      </w:r>
    </w:p>
    <w:p w:rsidR="000A014D" w:rsidRPr="00E66F42" w:rsidRDefault="00A2195B" w:rsidP="000A014D">
      <w:pPr>
        <w:pStyle w:val="a5"/>
        <w:numPr>
          <w:ilvl w:val="1"/>
          <w:numId w:val="2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offerService</w:t>
      </w:r>
      <w:r w:rsidR="000A014D" w:rsidRPr="00E66F42">
        <w:rPr>
          <w:rFonts w:ascii="Consolas" w:hAnsi="Consolas" w:cs="Consolas" w:hint="eastAsia"/>
          <w:sz w:val="20"/>
          <w:szCs w:val="20"/>
        </w:rPr>
        <w:t>循环执行下面所有的操作：</w:t>
      </w:r>
    </w:p>
    <w:p w:rsidR="000A014D" w:rsidRPr="00E66F42" w:rsidRDefault="000A014D" w:rsidP="00A2195B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sz w:val="20"/>
          <w:szCs w:val="20"/>
        </w:rPr>
        <w:t>远程调用</w:t>
      </w:r>
      <w:r w:rsidRPr="00E66F42">
        <w:rPr>
          <w:rFonts w:ascii="Consolas" w:hAnsi="Consolas" w:cs="Consolas" w:hint="eastAsia"/>
          <w:sz w:val="20"/>
          <w:szCs w:val="20"/>
        </w:rPr>
        <w:t>NN</w:t>
      </w:r>
      <w:r w:rsidRPr="00E66F42">
        <w:rPr>
          <w:rFonts w:ascii="Consolas" w:hAnsi="Consolas" w:cs="Consolas" w:hint="eastAsia"/>
          <w:sz w:val="20"/>
          <w:szCs w:val="20"/>
        </w:rPr>
        <w:t>的</w:t>
      </w:r>
      <w:r w:rsidRPr="00E66F42">
        <w:rPr>
          <w:rFonts w:ascii="Consolas" w:hAnsi="Consolas" w:cs="Consolas"/>
          <w:color w:val="FF0000"/>
          <w:kern w:val="0"/>
          <w:sz w:val="20"/>
          <w:szCs w:val="20"/>
        </w:rPr>
        <w:t>sendHeartbeat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方法，发送心跳信息（此处并不包括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信息），并从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NN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接收返回的指令，然后处理这些指令</w:t>
      </w:r>
      <w:r w:rsidRPr="00E66F42">
        <w:rPr>
          <w:rFonts w:ascii="Consolas" w:hAnsi="Consolas" w:cs="Consolas"/>
          <w:color w:val="FF0000"/>
          <w:kern w:val="0"/>
          <w:sz w:val="20"/>
          <w:szCs w:val="20"/>
        </w:rPr>
        <w:t>processCommand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(cmds)</w:t>
      </w:r>
    </w:p>
    <w:p w:rsidR="003E780B" w:rsidRPr="00E66F42" w:rsidRDefault="003E780B" w:rsidP="00A2195B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E66F42">
        <w:rPr>
          <w:rFonts w:ascii="Consolas" w:hAnsi="Consolas" w:cs="Consolas"/>
          <w:color w:val="0000C0"/>
          <w:kern w:val="0"/>
          <w:sz w:val="20"/>
          <w:szCs w:val="20"/>
        </w:rPr>
        <w:t>receivedBlockList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不为空，则说明有新收到的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要报告给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NN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，调用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NN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E66F42">
        <w:rPr>
          <w:rFonts w:ascii="Consolas" w:hAnsi="Consolas" w:cs="Consolas"/>
          <w:color w:val="FF0000"/>
          <w:kern w:val="0"/>
          <w:sz w:val="20"/>
          <w:szCs w:val="20"/>
        </w:rPr>
        <w:t>blockReceived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方法，然后清空</w:t>
      </w:r>
      <w:r w:rsidRPr="00E66F42">
        <w:rPr>
          <w:rFonts w:ascii="Consolas" w:hAnsi="Consolas" w:cs="Consolas"/>
          <w:color w:val="0000C0"/>
          <w:kern w:val="0"/>
          <w:sz w:val="20"/>
          <w:szCs w:val="20"/>
        </w:rPr>
        <w:t>receivedBlockList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E66F42">
        <w:rPr>
          <w:rFonts w:ascii="Consolas" w:hAnsi="Consolas" w:cs="Consolas"/>
          <w:color w:val="0000C0"/>
          <w:kern w:val="0"/>
          <w:sz w:val="20"/>
          <w:szCs w:val="20"/>
        </w:rPr>
        <w:t>delHints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E66F42">
        <w:rPr>
          <w:rFonts w:ascii="Consolas" w:hAnsi="Consolas" w:cs="Consolas"/>
          <w:color w:val="00B050"/>
          <w:kern w:val="0"/>
          <w:sz w:val="20"/>
          <w:szCs w:val="20"/>
        </w:rPr>
        <w:t>receivedBlockList</w:t>
      </w:r>
      <w:r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中的每个</w:t>
      </w:r>
      <w:r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block</w:t>
      </w:r>
      <w:r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都对应</w:t>
      </w:r>
      <w:r w:rsidRPr="00E66F42">
        <w:rPr>
          <w:rFonts w:ascii="Consolas" w:hAnsi="Consolas" w:cs="Consolas"/>
          <w:color w:val="00B050"/>
          <w:kern w:val="0"/>
          <w:sz w:val="20"/>
          <w:szCs w:val="20"/>
        </w:rPr>
        <w:t>delHints</w:t>
      </w:r>
      <w:r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的一条信息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3777B3" w:rsidRPr="00E66F42" w:rsidRDefault="003777B3" w:rsidP="00A2195B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如果距离上次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block report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已经过了</w:t>
      </w:r>
      <w:r w:rsidRPr="00E66F42">
        <w:rPr>
          <w:rFonts w:ascii="Consolas" w:hAnsi="Consolas" w:cs="Consolas"/>
          <w:color w:val="0000C0"/>
          <w:kern w:val="0"/>
          <w:sz w:val="20"/>
          <w:szCs w:val="20"/>
        </w:rPr>
        <w:t>blockReportInterval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配置项</w:t>
      </w:r>
      <w:r w:rsidRPr="00E66F42">
        <w:rPr>
          <w:rFonts w:ascii="Consolas" w:hAnsi="Consolas" w:cs="Consolas"/>
          <w:color w:val="00B050"/>
          <w:kern w:val="0"/>
          <w:sz w:val="20"/>
          <w:szCs w:val="20"/>
        </w:rPr>
        <w:t>dfs.blockreport.intervalMsec</w:t>
      </w:r>
      <w:r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定义，默认是</w:t>
      </w:r>
      <w:r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1</w:t>
      </w:r>
      <w:r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小时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="00AB3197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，则要发送</w:t>
      </w:r>
      <w:r w:rsidR="00AB3197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block report</w:t>
      </w:r>
      <w:r w:rsidR="00AB3197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到</w:t>
      </w:r>
      <w:r w:rsidR="00AB3197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NN</w:t>
      </w:r>
      <w:r w:rsidR="00AB3197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AB3197" w:rsidRPr="00E66F42" w:rsidRDefault="00AB3197" w:rsidP="00AB3197">
      <w:pPr>
        <w:pStyle w:val="a5"/>
        <w:numPr>
          <w:ilvl w:val="3"/>
          <w:numId w:val="2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block report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还没准备好，则调用</w:t>
      </w:r>
      <w:r w:rsidRPr="00E66F42">
        <w:rPr>
          <w:rFonts w:ascii="Consolas" w:hAnsi="Consolas" w:cs="Consolas"/>
          <w:color w:val="000000"/>
          <w:sz w:val="20"/>
          <w:szCs w:val="20"/>
        </w:rPr>
        <w:t>FSDataset</w:t>
      </w:r>
      <w:r w:rsidRPr="00E66F42">
        <w:rPr>
          <w:rFonts w:ascii="Consolas" w:hAnsi="Consolas" w:cs="Consolas" w:hint="eastAsia"/>
          <w:color w:val="000000"/>
          <w:sz w:val="20"/>
          <w:szCs w:val="20"/>
        </w:rPr>
        <w:t>的</w:t>
      </w:r>
      <w:r w:rsidRPr="00E66F42">
        <w:rPr>
          <w:rFonts w:ascii="Consolas" w:hAnsi="Consolas" w:cs="Consolas"/>
          <w:color w:val="FF0000"/>
          <w:kern w:val="0"/>
          <w:sz w:val="20"/>
          <w:szCs w:val="20"/>
        </w:rPr>
        <w:t>requestAsyncBlockReport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方法，要求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AsyncBlockReport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开始扫描磁盘</w:t>
      </w:r>
      <w:r w:rsidR="008B0753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8B0753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这次循环就此结束，等到</w:t>
      </w:r>
      <w:r w:rsidR="008B0753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block report</w:t>
      </w:r>
      <w:r w:rsidR="008B0753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准备好，可能要过很多次循环</w:t>
      </w:r>
      <w:r w:rsidR="008B0753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AB3197" w:rsidRPr="00E66F42" w:rsidRDefault="00AB3197" w:rsidP="00AB3197">
      <w:pPr>
        <w:pStyle w:val="a5"/>
        <w:numPr>
          <w:ilvl w:val="3"/>
          <w:numId w:val="2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等到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block report</w:t>
      </w:r>
      <w:r w:rsidR="00E101C4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准备好了：</w:t>
      </w:r>
    </w:p>
    <w:p w:rsidR="00E101C4" w:rsidRPr="00E66F42" w:rsidRDefault="00E101C4" w:rsidP="00E101C4">
      <w:pPr>
        <w:pStyle w:val="a5"/>
        <w:numPr>
          <w:ilvl w:val="4"/>
          <w:numId w:val="2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E66F42">
        <w:rPr>
          <w:rFonts w:ascii="Consolas" w:hAnsi="Consolas" w:cs="Consolas"/>
          <w:color w:val="000000"/>
          <w:sz w:val="20"/>
          <w:szCs w:val="20"/>
        </w:rPr>
        <w:t>FSDataset</w:t>
      </w:r>
      <w:r w:rsidRPr="00E66F42">
        <w:rPr>
          <w:rFonts w:ascii="Consolas" w:hAnsi="Consolas" w:cs="Consolas" w:hint="eastAsia"/>
          <w:color w:val="000000"/>
          <w:sz w:val="20"/>
          <w:szCs w:val="20"/>
        </w:rPr>
        <w:t>的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retrieveAsyncBlockReport</w:t>
      </w:r>
      <w:r w:rsidR="00E75F3E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E75F3E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每次调用这个方法之前，必须先调用</w:t>
      </w:r>
      <w:r w:rsidR="00E75F3E" w:rsidRPr="00E66F42">
        <w:rPr>
          <w:rFonts w:ascii="Consolas" w:hAnsi="Consolas" w:cs="Consolas"/>
          <w:color w:val="00B050"/>
          <w:kern w:val="0"/>
          <w:sz w:val="20"/>
          <w:szCs w:val="20"/>
        </w:rPr>
        <w:t>requestAsyncBlockReport</w:t>
      </w:r>
      <w:r w:rsidR="00E75F3E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方法获取最终的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数组：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Block[] bReport</w:t>
      </w:r>
      <w:r w:rsidR="00FC7769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FC7769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虽然</w:t>
      </w:r>
      <w:r w:rsidR="00FC7769" w:rsidRPr="00E66F42">
        <w:rPr>
          <w:rFonts w:ascii="Consolas" w:hAnsi="Consolas" w:cs="Consolas"/>
          <w:color w:val="00B050"/>
          <w:kern w:val="0"/>
          <w:sz w:val="20"/>
          <w:szCs w:val="20"/>
        </w:rPr>
        <w:t>AsyncBlockReport</w:t>
      </w:r>
      <w:r w:rsidR="00FC7769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获取的是粗略的</w:t>
      </w:r>
      <w:r w:rsidR="00FC7769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block</w:t>
      </w:r>
      <w:r w:rsidR="00FC7769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信息，但是此处获取的是精确的</w:t>
      </w:r>
      <w:r w:rsidR="00FC7769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block</w:t>
      </w:r>
      <w:r w:rsidR="00FC7769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信息，因为</w:t>
      </w:r>
      <w:r w:rsidR="00FC7769" w:rsidRPr="00E66F42">
        <w:rPr>
          <w:rFonts w:ascii="Consolas" w:hAnsi="Consolas" w:cs="Consolas"/>
          <w:color w:val="00B050"/>
          <w:kern w:val="0"/>
          <w:sz w:val="20"/>
          <w:szCs w:val="20"/>
        </w:rPr>
        <w:t>retrieveAsyncBlockReport</w:t>
      </w:r>
      <w:r w:rsidR="00FC7769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方法中会调用</w:t>
      </w:r>
      <w:r w:rsidR="00FC7769" w:rsidRPr="00E66F42">
        <w:rPr>
          <w:rFonts w:ascii="Consolas" w:hAnsi="Consolas" w:cs="Consolas"/>
          <w:color w:val="FF0000"/>
          <w:kern w:val="0"/>
          <w:sz w:val="20"/>
          <w:szCs w:val="20"/>
        </w:rPr>
        <w:t>reconcileRoughBlockScan</w:t>
      </w:r>
      <w:r w:rsidR="00FC7769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重新构建</w:t>
      </w:r>
      <w:r w:rsidR="00FC7769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block</w:t>
      </w:r>
      <w:r w:rsidR="00FC7769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信息</w:t>
      </w:r>
      <w:r w:rsidR="00FC7769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FC7769" w:rsidRPr="00E66F42" w:rsidRDefault="004E4D8C" w:rsidP="00E101C4">
      <w:pPr>
        <w:pStyle w:val="a5"/>
        <w:numPr>
          <w:ilvl w:val="4"/>
          <w:numId w:val="2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NN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E66F42">
        <w:rPr>
          <w:rFonts w:ascii="Consolas" w:hAnsi="Consolas" w:cs="Consolas"/>
          <w:color w:val="FF0000"/>
          <w:kern w:val="0"/>
          <w:sz w:val="20"/>
          <w:szCs w:val="20"/>
        </w:rPr>
        <w:t>blockReport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方法发送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report</w:t>
      </w:r>
    </w:p>
    <w:p w:rsidR="00D073E3" w:rsidRPr="00E66F42" w:rsidRDefault="00D073E3" w:rsidP="00D073E3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DataBlockScanner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还没有开始运行，则新建一个线程运行之</w:t>
      </w:r>
      <w:r w:rsidR="00A44C0F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A44C0F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这一步应该可以放在循环之外吧？</w:t>
      </w:r>
      <w:r w:rsidR="00A44C0F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B44854" w:rsidRPr="00E66F42" w:rsidRDefault="00B44854" w:rsidP="00D073E3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E66F42">
        <w:rPr>
          <w:rFonts w:ascii="Consolas" w:hAnsi="Consolas" w:cs="Consolas"/>
          <w:color w:val="0000C0"/>
          <w:kern w:val="0"/>
          <w:sz w:val="20"/>
          <w:szCs w:val="20"/>
        </w:rPr>
        <w:t>receivedBlockList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此时为空，且还没有超过</w:t>
      </w:r>
      <w:r w:rsidRPr="00E66F42">
        <w:rPr>
          <w:rFonts w:ascii="Consolas" w:hAnsi="Consolas" w:cs="Consolas"/>
          <w:color w:val="0000C0"/>
          <w:kern w:val="0"/>
          <w:sz w:val="20"/>
          <w:szCs w:val="20"/>
        </w:rPr>
        <w:t>heartBeatInterval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，则睡眠等待</w:t>
      </w:r>
      <w:r w:rsidRPr="00E66F42">
        <w:rPr>
          <w:rFonts w:ascii="Consolas" w:hAnsi="Consolas" w:cs="Consolas"/>
          <w:color w:val="0000C0"/>
          <w:kern w:val="0"/>
          <w:sz w:val="20"/>
          <w:szCs w:val="20"/>
        </w:rPr>
        <w:t>receivedBlockList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.wait(waitTime);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由此可以看出，只要有新的</w:t>
      </w:r>
      <w:r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block</w:t>
      </w:r>
      <w:r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收到，马上就会开始下一轮心跳，而不必等待心跳间隔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8A2B9B" w:rsidRPr="00E66F42" w:rsidRDefault="008A2B9B" w:rsidP="008A2B9B">
      <w:pPr>
        <w:pStyle w:val="a5"/>
        <w:numPr>
          <w:ilvl w:val="0"/>
          <w:numId w:val="2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/>
          <w:color w:val="000000"/>
          <w:sz w:val="20"/>
          <w:szCs w:val="20"/>
        </w:rPr>
        <w:t>FSDataset</w:t>
      </w:r>
      <w:r w:rsidRPr="00E66F42">
        <w:rPr>
          <w:rFonts w:ascii="Consolas" w:hAnsi="Consolas" w:cs="Consolas" w:hint="eastAsia"/>
          <w:color w:val="000000"/>
          <w:sz w:val="20"/>
          <w:szCs w:val="20"/>
        </w:rPr>
        <w:t>继承自</w:t>
      </w:r>
      <w:r w:rsidRPr="00E66F42">
        <w:rPr>
          <w:rFonts w:ascii="Consolas" w:hAnsi="Consolas" w:cs="Consolas" w:hint="eastAsia"/>
          <w:color w:val="000000"/>
          <w:sz w:val="20"/>
          <w:szCs w:val="20"/>
        </w:rPr>
        <w:t>FSDatasetInterface</w:t>
      </w:r>
      <w:r w:rsidRPr="00E66F42">
        <w:rPr>
          <w:rFonts w:ascii="Consolas" w:hAnsi="Consolas" w:cs="Consolas" w:hint="eastAsia"/>
          <w:color w:val="000000"/>
          <w:sz w:val="20"/>
          <w:szCs w:val="20"/>
        </w:rPr>
        <w:t>，管理</w:t>
      </w:r>
      <w:r w:rsidRPr="00E66F42">
        <w:rPr>
          <w:rFonts w:ascii="Consolas" w:hAnsi="Consolas" w:cs="Consolas" w:hint="eastAsia"/>
          <w:color w:val="000000"/>
          <w:sz w:val="20"/>
          <w:szCs w:val="20"/>
        </w:rPr>
        <w:t>block</w:t>
      </w:r>
      <w:r w:rsidRPr="00E66F42">
        <w:rPr>
          <w:rFonts w:ascii="Consolas" w:hAnsi="Consolas" w:cs="Consolas" w:hint="eastAsia"/>
          <w:color w:val="000000"/>
          <w:sz w:val="20"/>
          <w:szCs w:val="20"/>
        </w:rPr>
        <w:t>的在</w:t>
      </w:r>
      <w:r w:rsidRPr="00E66F42">
        <w:rPr>
          <w:rFonts w:ascii="Consolas" w:hAnsi="Consolas" w:cs="Consolas" w:hint="eastAsia"/>
          <w:color w:val="000000"/>
          <w:sz w:val="20"/>
          <w:szCs w:val="20"/>
        </w:rPr>
        <w:t>DN</w:t>
      </w:r>
      <w:r w:rsidRPr="00E66F42">
        <w:rPr>
          <w:rFonts w:ascii="Consolas" w:hAnsi="Consolas" w:cs="Consolas" w:hint="eastAsia"/>
          <w:color w:val="000000"/>
          <w:sz w:val="20"/>
          <w:szCs w:val="20"/>
        </w:rPr>
        <w:t>上的存储。</w:t>
      </w:r>
    </w:p>
    <w:p w:rsidR="004D3810" w:rsidRPr="00E66F42" w:rsidRDefault="004D3810" w:rsidP="001E1CF2">
      <w:pPr>
        <w:pStyle w:val="a5"/>
        <w:numPr>
          <w:ilvl w:val="1"/>
          <w:numId w:val="2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sz w:val="20"/>
          <w:szCs w:val="20"/>
        </w:rPr>
        <w:t>构造函数中：</w:t>
      </w:r>
    </w:p>
    <w:p w:rsidR="004D3810" w:rsidRPr="00E66F42" w:rsidRDefault="001E1CF2" w:rsidP="004D3810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sz w:val="20"/>
          <w:szCs w:val="20"/>
        </w:rPr>
        <w:t>根据配置文件中定义的存储目录，初始化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FSVolume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数组</w:t>
      </w:r>
      <w:r w:rsidR="001763C8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1763C8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平时配置的时候只有一个</w:t>
      </w:r>
      <w:r w:rsidR="00BF51CC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，生成环境可以配置多个</w:t>
      </w:r>
      <w:r w:rsidR="001763C8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1E1CF2" w:rsidRPr="00E66F42" w:rsidRDefault="001E1CF2" w:rsidP="004D3810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然后</w:t>
      </w:r>
      <w:r w:rsidR="004D3810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把</w:t>
      </w:r>
      <w:r w:rsidR="004D3810" w:rsidRPr="00E66F42">
        <w:rPr>
          <w:rFonts w:ascii="Consolas" w:hAnsi="Consolas" w:cs="Consolas"/>
          <w:color w:val="000000"/>
          <w:kern w:val="0"/>
          <w:sz w:val="20"/>
          <w:szCs w:val="20"/>
        </w:rPr>
        <w:t>FSVolume</w:t>
      </w:r>
      <w:r w:rsidR="004D3810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数组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填充到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FSVolumeSet</w:t>
      </w:r>
      <w:r w:rsidR="001A31BD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，并调用</w:t>
      </w:r>
      <w:r w:rsidR="001A31BD" w:rsidRPr="00E66F42">
        <w:rPr>
          <w:rFonts w:ascii="Consolas" w:hAnsi="Consolas" w:cs="Consolas"/>
          <w:color w:val="0000C0"/>
          <w:kern w:val="0"/>
          <w:sz w:val="20"/>
          <w:szCs w:val="20"/>
        </w:rPr>
        <w:t>volumes</w:t>
      </w:r>
      <w:r w:rsidR="001A31BD" w:rsidRPr="00E66F42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="001A31BD" w:rsidRPr="00E66F42">
        <w:rPr>
          <w:rFonts w:ascii="Consolas" w:hAnsi="Consolas" w:cs="Consolas"/>
          <w:color w:val="FF0000"/>
          <w:kern w:val="0"/>
          <w:sz w:val="20"/>
          <w:szCs w:val="20"/>
        </w:rPr>
        <w:t>getVolumeMap</w:t>
      </w:r>
      <w:r w:rsidR="001A31BD" w:rsidRPr="00E66F42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 w:rsidR="001A31BD" w:rsidRPr="00E66F42">
        <w:rPr>
          <w:rFonts w:ascii="Consolas" w:hAnsi="Consolas" w:cs="Consolas"/>
          <w:color w:val="0000C0"/>
          <w:kern w:val="0"/>
          <w:sz w:val="20"/>
          <w:szCs w:val="20"/>
        </w:rPr>
        <w:t>volumeMap</w:t>
      </w:r>
      <w:r w:rsidR="001A31BD" w:rsidRPr="00E66F42"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 w:rsidR="001A31BD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获取所有</w:t>
      </w:r>
      <w:r w:rsidR="001A31BD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="001A31BD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的信息，填充到</w:t>
      </w:r>
      <w:r w:rsidR="001A31BD" w:rsidRPr="00E66F42">
        <w:rPr>
          <w:rFonts w:ascii="Consolas" w:hAnsi="Consolas" w:cs="Consolas"/>
          <w:color w:val="0000C0"/>
          <w:kern w:val="0"/>
          <w:sz w:val="20"/>
          <w:szCs w:val="20"/>
        </w:rPr>
        <w:t>volumeMap</w:t>
      </w:r>
      <w:r w:rsidR="001A31BD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中</w:t>
      </w:r>
    </w:p>
    <w:p w:rsidR="004D3810" w:rsidRPr="00E66F42" w:rsidRDefault="004D3810" w:rsidP="004D3810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E66F42">
        <w:rPr>
          <w:rFonts w:ascii="Consolas" w:hAnsi="Consolas" w:cs="Consolas"/>
          <w:color w:val="0000C0"/>
          <w:kern w:val="0"/>
          <w:sz w:val="20"/>
          <w:szCs w:val="20"/>
        </w:rPr>
        <w:t>asyncBlockReport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E66F42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 xml:space="preserve"> AsyncBlockReport(</w:t>
      </w:r>
      <w:r w:rsidRPr="00E66F42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并启动这个线程，异步的执行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报告</w:t>
      </w:r>
    </w:p>
    <w:p w:rsidR="004D3810" w:rsidRPr="00E66F42" w:rsidRDefault="004D3810" w:rsidP="004D3810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E66F42">
        <w:rPr>
          <w:rFonts w:ascii="Consolas" w:hAnsi="Consolas" w:cs="Consolas"/>
          <w:color w:val="0000C0"/>
          <w:kern w:val="0"/>
          <w:sz w:val="20"/>
          <w:szCs w:val="20"/>
        </w:rPr>
        <w:t>asyncDiskService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E66F42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 xml:space="preserve"> FSDatasetAsyncDiskService(roots);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负责异步执行一些磁盘操作</w:t>
      </w:r>
    </w:p>
    <w:p w:rsidR="008B1939" w:rsidRPr="00E66F42" w:rsidRDefault="008B1939" w:rsidP="008B1939">
      <w:pPr>
        <w:pStyle w:val="a5"/>
        <w:numPr>
          <w:ilvl w:val="1"/>
          <w:numId w:val="2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FSVolumeSet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维护了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FSVolume</w:t>
      </w:r>
      <w:r w:rsidR="000E76EE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数组，大部分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操作都是遍历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FSVolume</w:t>
      </w:r>
      <w:r w:rsidR="000957C3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数组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执行</w:t>
      </w:r>
    </w:p>
    <w:p w:rsidR="005D6B04" w:rsidRPr="00E66F42" w:rsidRDefault="005D6B04" w:rsidP="005D6B04">
      <w:pPr>
        <w:pStyle w:val="a5"/>
        <w:numPr>
          <w:ilvl w:val="1"/>
          <w:numId w:val="2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每个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FSVolume</w:t>
      </w:r>
      <w:r w:rsidR="00CF2105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对应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配置项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dfs.data.dir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中的</w:t>
      </w:r>
      <w:r w:rsidR="00CF2105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一个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存储位置</w:t>
      </w:r>
    </w:p>
    <w:p w:rsidR="00687B7D" w:rsidRPr="00E66F42" w:rsidRDefault="00687B7D" w:rsidP="00687B7D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维护了四个目录，</w:t>
      </w:r>
      <w:r w:rsidRPr="00E66F42">
        <w:rPr>
          <w:rFonts w:ascii="Consolas" w:hAnsi="Consolas" w:cs="Consolas"/>
          <w:color w:val="0000C0"/>
          <w:kern w:val="0"/>
          <w:sz w:val="20"/>
          <w:szCs w:val="20"/>
        </w:rPr>
        <w:t>tmpDir</w:t>
      </w:r>
      <w:r w:rsidRPr="00E66F42">
        <w:rPr>
          <w:rFonts w:ascii="Consolas" w:hAnsi="Consolas" w:cs="Consolas" w:hint="eastAsia"/>
          <w:color w:val="0000C0"/>
          <w:kern w:val="0"/>
          <w:sz w:val="20"/>
          <w:szCs w:val="20"/>
        </w:rPr>
        <w:t>，</w:t>
      </w:r>
      <w:r w:rsidRPr="00E66F42">
        <w:rPr>
          <w:rFonts w:ascii="Consolas" w:hAnsi="Consolas" w:cs="Consolas"/>
          <w:color w:val="0000C0"/>
          <w:kern w:val="0"/>
          <w:sz w:val="20"/>
          <w:szCs w:val="20"/>
        </w:rPr>
        <w:t>blocksBeingWritten</w:t>
      </w:r>
      <w:r w:rsidRPr="00E66F42">
        <w:rPr>
          <w:rFonts w:ascii="Consolas" w:hAnsi="Consolas" w:cs="Consolas" w:hint="eastAsia"/>
          <w:color w:val="0000C0"/>
          <w:kern w:val="0"/>
          <w:sz w:val="20"/>
          <w:szCs w:val="20"/>
        </w:rPr>
        <w:t>，</w:t>
      </w:r>
      <w:r w:rsidRPr="00E66F42">
        <w:rPr>
          <w:rFonts w:ascii="Consolas" w:hAnsi="Consolas" w:cs="Consolas"/>
          <w:color w:val="0000C0"/>
          <w:kern w:val="0"/>
          <w:sz w:val="20"/>
          <w:szCs w:val="20"/>
        </w:rPr>
        <w:t>detachDir</w:t>
      </w:r>
      <w:r w:rsidRPr="00E66F42">
        <w:rPr>
          <w:rFonts w:ascii="Consolas" w:hAnsi="Consolas" w:cs="Consolas" w:hint="eastAsia"/>
          <w:color w:val="0000C0"/>
          <w:kern w:val="0"/>
          <w:sz w:val="20"/>
          <w:szCs w:val="20"/>
        </w:rPr>
        <w:t>，</w:t>
      </w:r>
      <w:r w:rsidRPr="00E66F42">
        <w:rPr>
          <w:rFonts w:ascii="Consolas" w:hAnsi="Consolas" w:cs="Consolas"/>
          <w:color w:val="0000C0"/>
          <w:kern w:val="0"/>
          <w:sz w:val="20"/>
          <w:szCs w:val="20"/>
        </w:rPr>
        <w:t>currentDir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，分别对应了存储目录中的四个文件夹</w:t>
      </w:r>
    </w:p>
    <w:p w:rsidR="002E0107" w:rsidRPr="00E66F42" w:rsidRDefault="002E0107" w:rsidP="00687B7D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构造函数：</w:t>
      </w:r>
    </w:p>
    <w:p w:rsidR="00FE3C14" w:rsidRPr="00E66F42" w:rsidRDefault="002E0107" w:rsidP="002E0107">
      <w:pPr>
        <w:pStyle w:val="a5"/>
        <w:numPr>
          <w:ilvl w:val="3"/>
          <w:numId w:val="2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E66F42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E66F42">
        <w:rPr>
          <w:rFonts w:ascii="Consolas" w:hAnsi="Consolas" w:cs="Consolas"/>
          <w:color w:val="0000C0"/>
          <w:kern w:val="0"/>
          <w:sz w:val="20"/>
          <w:szCs w:val="20"/>
        </w:rPr>
        <w:t>dataDir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E66F42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E66F42">
        <w:rPr>
          <w:rFonts w:ascii="Consolas" w:hAnsi="Consolas" w:cs="Consolas"/>
          <w:color w:val="FF0000"/>
          <w:kern w:val="0"/>
          <w:sz w:val="20"/>
          <w:szCs w:val="20"/>
        </w:rPr>
        <w:t>FSDir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(currentDir);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E66F42">
        <w:rPr>
          <w:rFonts w:ascii="Consolas" w:hAnsi="Consolas" w:cs="Consolas"/>
          <w:color w:val="FF0000"/>
          <w:kern w:val="0"/>
          <w:sz w:val="20"/>
          <w:szCs w:val="20"/>
        </w:rPr>
        <w:t>FSDir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中维护了整个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lastRenderedPageBreak/>
        <w:t>存储目录中的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="00BC0446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信息</w:t>
      </w:r>
    </w:p>
    <w:p w:rsidR="00C34F56" w:rsidRPr="00E66F42" w:rsidRDefault="00C34F56" w:rsidP="002E0107">
      <w:pPr>
        <w:pStyle w:val="a5"/>
        <w:numPr>
          <w:ilvl w:val="3"/>
          <w:numId w:val="2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初始化上面提到的四个目录，其中需要注意：</w:t>
      </w:r>
    </w:p>
    <w:p w:rsidR="00BD21A5" w:rsidRPr="00E66F42" w:rsidRDefault="00BD21A5" w:rsidP="00C34F56">
      <w:pPr>
        <w:pStyle w:val="a5"/>
        <w:numPr>
          <w:ilvl w:val="4"/>
          <w:numId w:val="2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/>
          <w:color w:val="0000C0"/>
          <w:kern w:val="0"/>
          <w:sz w:val="20"/>
          <w:szCs w:val="20"/>
        </w:rPr>
        <w:t>tmpDir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目录下的所有文件全部删除</w:t>
      </w:r>
    </w:p>
    <w:p w:rsidR="00C34F56" w:rsidRPr="00E66F42" w:rsidRDefault="00C34F56" w:rsidP="00C34F56">
      <w:pPr>
        <w:pStyle w:val="a5"/>
        <w:numPr>
          <w:ilvl w:val="4"/>
          <w:numId w:val="2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/>
          <w:color w:val="0000C0"/>
          <w:kern w:val="0"/>
          <w:sz w:val="20"/>
          <w:szCs w:val="20"/>
        </w:rPr>
        <w:t>blocksBeingWritten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，如果配置项</w:t>
      </w:r>
      <w:r w:rsidRPr="00E66F42">
        <w:rPr>
          <w:rFonts w:ascii="Consolas" w:hAnsi="Consolas" w:cs="Consolas"/>
          <w:color w:val="2A00FF"/>
          <w:kern w:val="0"/>
          <w:sz w:val="20"/>
          <w:szCs w:val="20"/>
        </w:rPr>
        <w:t>dfs.support.append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true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，即支持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append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操作，则调用</w:t>
      </w:r>
      <w:r w:rsidRPr="00E66F42">
        <w:rPr>
          <w:rFonts w:ascii="Consolas" w:hAnsi="Consolas" w:cs="Consolas"/>
          <w:color w:val="FF0000"/>
          <w:kern w:val="0"/>
          <w:sz w:val="20"/>
          <w:szCs w:val="20"/>
        </w:rPr>
        <w:t>recoverBlocksBeingWritten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进行恢复，否则，删除所有文件</w:t>
      </w:r>
    </w:p>
    <w:p w:rsidR="00C34F56" w:rsidRPr="00E66F42" w:rsidRDefault="00C34F56" w:rsidP="00C34F56">
      <w:pPr>
        <w:pStyle w:val="a5"/>
        <w:numPr>
          <w:ilvl w:val="3"/>
          <w:numId w:val="2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DF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DU</w:t>
      </w:r>
    </w:p>
    <w:p w:rsidR="008B1939" w:rsidRPr="00E66F42" w:rsidRDefault="008B1939" w:rsidP="008B1939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FSVolume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的操作主要围绕着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FSDir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进行</w:t>
      </w:r>
    </w:p>
    <w:p w:rsidR="006A756D" w:rsidRPr="00E66F42" w:rsidRDefault="00FE3C14" w:rsidP="00FE3C14">
      <w:pPr>
        <w:pStyle w:val="a5"/>
        <w:numPr>
          <w:ilvl w:val="1"/>
          <w:numId w:val="2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FSDir</w:t>
      </w:r>
      <w:r w:rsidR="000A31E8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负责维护</w:t>
      </w:r>
      <w:r w:rsidR="000A31E8" w:rsidRPr="00E66F42">
        <w:rPr>
          <w:rFonts w:ascii="Consolas" w:hAnsi="Consolas" w:cs="Consolas"/>
          <w:color w:val="000000"/>
          <w:kern w:val="0"/>
          <w:sz w:val="20"/>
          <w:szCs w:val="20"/>
        </w:rPr>
        <w:t>FSVolume</w:t>
      </w:r>
      <w:r w:rsidR="000A31E8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对应的文件夹下的所有</w:t>
      </w:r>
      <w:r w:rsidR="000A31E8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="000A31E8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信息。</w:t>
      </w:r>
    </w:p>
    <w:p w:rsidR="00495CB0" w:rsidRPr="00E66F42" w:rsidRDefault="00495CB0" w:rsidP="006A756D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FSDir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是一个树结构，</w:t>
      </w:r>
      <w:r w:rsidR="00447CD0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可能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包含子节点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 xml:space="preserve">FSDir </w:t>
      </w:r>
      <w:r w:rsidRPr="00E66F42">
        <w:rPr>
          <w:rFonts w:ascii="Consolas" w:hAnsi="Consolas" w:cs="Consolas"/>
          <w:color w:val="0000C0"/>
          <w:kern w:val="0"/>
          <w:sz w:val="20"/>
          <w:szCs w:val="20"/>
        </w:rPr>
        <w:t>children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[];</w:t>
      </w:r>
    </w:p>
    <w:p w:rsidR="002E0107" w:rsidRPr="00E66F42" w:rsidRDefault="002E0107" w:rsidP="006A756D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构造函数中，递归的构建整个文件树，构建完成时，就能统计出该目录下的所有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</w:p>
    <w:p w:rsidR="00447CD0" w:rsidRPr="00E66F42" w:rsidRDefault="00447CD0" w:rsidP="006A756D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添加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时，先检查当前目录，如果超限了（</w:t>
      </w:r>
      <w:r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配置项</w:t>
      </w:r>
      <w:r w:rsidRPr="00E66F42">
        <w:rPr>
          <w:rFonts w:ascii="Consolas" w:hAnsi="Consolas" w:cs="Consolas"/>
          <w:color w:val="00B050"/>
          <w:kern w:val="0"/>
          <w:sz w:val="20"/>
          <w:szCs w:val="20"/>
        </w:rPr>
        <w:t>dfs.datanode.numblocks</w:t>
      </w:r>
      <w:r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定义了每个文件夹中最多</w:t>
      </w:r>
      <w:r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block</w:t>
      </w:r>
      <w:r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数目</w:t>
      </w:r>
      <w:r w:rsidR="002026E7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，默认</w:t>
      </w:r>
      <w:r w:rsidR="00191AC5"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64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），则添加到子目录中（</w:t>
      </w:r>
      <w:r w:rsidRPr="00E66F42">
        <w:rPr>
          <w:rFonts w:ascii="Consolas" w:hAnsi="Consolas" w:cs="Consolas" w:hint="eastAsia"/>
          <w:color w:val="00B050"/>
          <w:kern w:val="0"/>
          <w:sz w:val="20"/>
          <w:szCs w:val="20"/>
        </w:rPr>
        <w:t>递归执行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ED6C63" w:rsidRPr="00E66F42" w:rsidRDefault="00ED6C63" w:rsidP="00ED6C63">
      <w:pPr>
        <w:pStyle w:val="a5"/>
        <w:numPr>
          <w:ilvl w:val="1"/>
          <w:numId w:val="2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AsyncBlockReport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负责定期的扫描磁盘上的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信息，因为不加任何锁，可能出现同步问题，所有这里获得的只是粗略的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信息</w:t>
      </w:r>
    </w:p>
    <w:p w:rsidR="00ED6C63" w:rsidRPr="00E66F42" w:rsidRDefault="00ED6C63" w:rsidP="00ED6C63">
      <w:pPr>
        <w:pStyle w:val="a5"/>
        <w:numPr>
          <w:ilvl w:val="1"/>
          <w:numId w:val="2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FSDatasetAsyncDiskService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维护了多个线程池（每个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FSVolume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对应一个）</w:t>
      </w:r>
      <w:r w:rsidR="0086483C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，负责异步的执行一些磁盘操作（其实就是使用线程池运行</w:t>
      </w:r>
      <w:r w:rsidR="0086483C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Runnable</w:t>
      </w:r>
      <w:r w:rsidR="0086483C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），典型的用法为删除</w:t>
      </w:r>
      <w:r w:rsidR="0086483C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="0086483C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的异步执行。</w:t>
      </w:r>
    </w:p>
    <w:p w:rsidR="002E7E2E" w:rsidRPr="00E66F42" w:rsidRDefault="002E7E2E" w:rsidP="002E7E2E">
      <w:pPr>
        <w:pStyle w:val="a5"/>
        <w:numPr>
          <w:ilvl w:val="0"/>
          <w:numId w:val="2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DataBlockScanner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维护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DN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上所有的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2E7E2E" w:rsidRPr="00E66F42" w:rsidRDefault="002E7E2E" w:rsidP="002E7E2E">
      <w:pPr>
        <w:pStyle w:val="a5"/>
        <w:numPr>
          <w:ilvl w:val="1"/>
          <w:numId w:val="2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内部有两个数据结构</w:t>
      </w:r>
      <w:r w:rsidR="00985D5D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，存储了所有的</w:t>
      </w:r>
      <w:r w:rsidR="00985D5D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="00985D5D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信息：</w:t>
      </w:r>
    </w:p>
    <w:p w:rsidR="002E7E2E" w:rsidRPr="00E66F42" w:rsidRDefault="002E7E2E" w:rsidP="002E7E2E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 xml:space="preserve">TreeSet&lt;BlockScanInfo&gt; </w:t>
      </w:r>
      <w:r w:rsidRPr="00E66F42">
        <w:rPr>
          <w:rFonts w:ascii="Consolas" w:hAnsi="Consolas" w:cs="Consolas"/>
          <w:color w:val="0000C0"/>
          <w:kern w:val="0"/>
          <w:sz w:val="20"/>
          <w:szCs w:val="20"/>
        </w:rPr>
        <w:t>blockInfoSet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2E7E2E" w:rsidRPr="00E66F42" w:rsidRDefault="002E7E2E" w:rsidP="002E7E2E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 xml:space="preserve">HashMap&lt;Block, BlockScanInfo&gt; </w:t>
      </w:r>
      <w:r w:rsidRPr="00E66F42">
        <w:rPr>
          <w:rFonts w:ascii="Consolas" w:hAnsi="Consolas" w:cs="Consolas"/>
          <w:color w:val="0000C0"/>
          <w:kern w:val="0"/>
          <w:sz w:val="20"/>
          <w:szCs w:val="20"/>
        </w:rPr>
        <w:t>blockMap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985D5D" w:rsidRPr="00E66F42" w:rsidRDefault="00985D5D" w:rsidP="00985D5D">
      <w:pPr>
        <w:pStyle w:val="a5"/>
        <w:numPr>
          <w:ilvl w:val="1"/>
          <w:numId w:val="2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DataBlockScanner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是一个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Runnable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，在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DN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上作为线程运行，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run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方法：</w:t>
      </w:r>
    </w:p>
    <w:p w:rsidR="00985D5D" w:rsidRPr="00E66F42" w:rsidRDefault="00985D5D" w:rsidP="00985D5D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E66F42">
        <w:rPr>
          <w:rFonts w:ascii="Consolas" w:hAnsi="Consolas" w:cs="Consolas"/>
          <w:color w:val="FF0000"/>
          <w:kern w:val="0"/>
          <w:sz w:val="20"/>
          <w:szCs w:val="20"/>
        </w:rPr>
        <w:t>init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初始化所有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信息</w:t>
      </w:r>
    </w:p>
    <w:p w:rsidR="00985D5D" w:rsidRPr="00E66F42" w:rsidRDefault="002137B6" w:rsidP="00985D5D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定期执行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verifyFirstBlock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方法，检查排在</w:t>
      </w:r>
      <w:r w:rsidRPr="00E66F42">
        <w:rPr>
          <w:rFonts w:ascii="Consolas" w:hAnsi="Consolas" w:cs="Consolas"/>
          <w:color w:val="0000C0"/>
          <w:kern w:val="0"/>
          <w:sz w:val="20"/>
          <w:szCs w:val="20"/>
        </w:rPr>
        <w:t>blockInfoSet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第一位的的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的正确性</w:t>
      </w:r>
    </w:p>
    <w:p w:rsidR="002137B6" w:rsidRPr="00E66F42" w:rsidRDefault="002137B6" w:rsidP="002137B6">
      <w:pPr>
        <w:pStyle w:val="a5"/>
        <w:numPr>
          <w:ilvl w:val="1"/>
          <w:numId w:val="2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init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负责初始化：</w:t>
      </w:r>
    </w:p>
    <w:p w:rsidR="002137B6" w:rsidRPr="00E66F42" w:rsidRDefault="002137B6" w:rsidP="002137B6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E66F42">
        <w:rPr>
          <w:rFonts w:ascii="Consolas" w:hAnsi="Consolas" w:cs="Consolas"/>
          <w:color w:val="000000"/>
          <w:sz w:val="20"/>
          <w:szCs w:val="20"/>
        </w:rPr>
        <w:t>FSDataset</w:t>
      </w:r>
      <w:r w:rsidRPr="00E66F42">
        <w:rPr>
          <w:rFonts w:ascii="Consolas" w:hAnsi="Consolas" w:cs="Consolas" w:hint="eastAsia"/>
          <w:color w:val="000000"/>
          <w:sz w:val="20"/>
          <w:szCs w:val="20"/>
        </w:rPr>
        <w:t>的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getBlockReport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方法查询所有的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="001753DF"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Block arr[]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，然后随进排序</w:t>
      </w:r>
    </w:p>
    <w:p w:rsidR="001753DF" w:rsidRPr="00E66F42" w:rsidRDefault="001753DF" w:rsidP="002137B6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为每个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构建</w:t>
      </w:r>
      <w:r w:rsidRPr="00E66F42">
        <w:rPr>
          <w:rFonts w:ascii="Consolas" w:hAnsi="Consolas" w:cs="Consolas"/>
          <w:color w:val="000000"/>
          <w:kern w:val="0"/>
          <w:sz w:val="20"/>
          <w:szCs w:val="20"/>
        </w:rPr>
        <w:t>BlockScanInfo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，并添加到</w:t>
      </w:r>
      <w:r w:rsidRPr="00E66F42">
        <w:rPr>
          <w:rFonts w:ascii="Consolas" w:hAnsi="Consolas" w:cs="Consolas"/>
          <w:color w:val="0000C0"/>
          <w:kern w:val="0"/>
          <w:sz w:val="20"/>
          <w:szCs w:val="20"/>
        </w:rPr>
        <w:t>blockInfoSet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E66F42">
        <w:rPr>
          <w:rFonts w:ascii="Consolas" w:hAnsi="Consolas" w:cs="Consolas"/>
          <w:color w:val="0000C0"/>
          <w:kern w:val="0"/>
          <w:sz w:val="20"/>
          <w:szCs w:val="20"/>
        </w:rPr>
        <w:t>blockMap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中</w:t>
      </w:r>
    </w:p>
    <w:p w:rsidR="00C80F05" w:rsidRPr="00E66F42" w:rsidRDefault="00C80F05" w:rsidP="002137B6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并打开一个日志用于记录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scan</w:t>
      </w:r>
      <w:r w:rsidRPr="00E66F42">
        <w:rPr>
          <w:rFonts w:ascii="Consolas" w:hAnsi="Consolas" w:cs="Consolas" w:hint="eastAsia"/>
          <w:color w:val="000000"/>
          <w:kern w:val="0"/>
          <w:sz w:val="20"/>
          <w:szCs w:val="20"/>
        </w:rPr>
        <w:t>情况</w:t>
      </w:r>
      <w:bookmarkStart w:id="0" w:name="_GoBack"/>
      <w:bookmarkEnd w:id="0"/>
    </w:p>
    <w:sectPr w:rsidR="00C80F05" w:rsidRPr="00E66F4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C2B7D" w:rsidRDefault="003C2B7D" w:rsidP="00BA725F">
      <w:r>
        <w:separator/>
      </w:r>
    </w:p>
  </w:endnote>
  <w:endnote w:type="continuationSeparator" w:id="0">
    <w:p w:rsidR="003C2B7D" w:rsidRDefault="003C2B7D" w:rsidP="00BA725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C2B7D" w:rsidRDefault="003C2B7D" w:rsidP="00BA725F">
      <w:r>
        <w:separator/>
      </w:r>
    </w:p>
  </w:footnote>
  <w:footnote w:type="continuationSeparator" w:id="0">
    <w:p w:rsidR="003C2B7D" w:rsidRDefault="003C2B7D" w:rsidP="00BA725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CC0233E"/>
    <w:multiLevelType w:val="hybridMultilevel"/>
    <w:tmpl w:val="FB6AAA0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38407A7C">
      <w:start w:val="1"/>
      <w:numFmt w:val="lowerLetter"/>
      <w:lvlText w:val="%2)"/>
      <w:lvlJc w:val="left"/>
      <w:pPr>
        <w:ind w:left="840" w:hanging="420"/>
      </w:pPr>
      <w:rPr>
        <w:sz w:val="20"/>
      </w:r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FC68A3B0">
      <w:start w:val="1"/>
      <w:numFmt w:val="decimal"/>
      <w:lvlText w:val="%4."/>
      <w:lvlJc w:val="left"/>
      <w:pPr>
        <w:ind w:left="1680" w:hanging="420"/>
      </w:pPr>
      <w:rPr>
        <w:sz w:val="20"/>
      </w:r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E5813B4"/>
    <w:multiLevelType w:val="hybridMultilevel"/>
    <w:tmpl w:val="7E3A19B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768179E3"/>
    <w:multiLevelType w:val="hybridMultilevel"/>
    <w:tmpl w:val="C1926EF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4FB65F8E">
      <w:start w:val="1"/>
      <w:numFmt w:val="lowerLetter"/>
      <w:lvlText w:val="%2)"/>
      <w:lvlJc w:val="left"/>
      <w:pPr>
        <w:ind w:left="840" w:hanging="420"/>
      </w:pPr>
      <w:rPr>
        <w:color w:val="000000"/>
      </w:r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1688C"/>
    <w:rsid w:val="00013EB4"/>
    <w:rsid w:val="00027FB0"/>
    <w:rsid w:val="000360B6"/>
    <w:rsid w:val="00043D9B"/>
    <w:rsid w:val="0008262D"/>
    <w:rsid w:val="000957C3"/>
    <w:rsid w:val="000A014D"/>
    <w:rsid w:val="000A31E8"/>
    <w:rsid w:val="000A77B2"/>
    <w:rsid w:val="000B4C4F"/>
    <w:rsid w:val="000C00EC"/>
    <w:rsid w:val="000E4463"/>
    <w:rsid w:val="000E76EE"/>
    <w:rsid w:val="00104BBF"/>
    <w:rsid w:val="00107912"/>
    <w:rsid w:val="00115A21"/>
    <w:rsid w:val="00121C54"/>
    <w:rsid w:val="00125253"/>
    <w:rsid w:val="00137884"/>
    <w:rsid w:val="001679F7"/>
    <w:rsid w:val="001753DF"/>
    <w:rsid w:val="001763C8"/>
    <w:rsid w:val="00186E7D"/>
    <w:rsid w:val="00191AC5"/>
    <w:rsid w:val="0019731C"/>
    <w:rsid w:val="001A31BD"/>
    <w:rsid w:val="001C3977"/>
    <w:rsid w:val="001E1CF2"/>
    <w:rsid w:val="001E4063"/>
    <w:rsid w:val="002026E7"/>
    <w:rsid w:val="002137B6"/>
    <w:rsid w:val="0021688C"/>
    <w:rsid w:val="00236F93"/>
    <w:rsid w:val="00264DDB"/>
    <w:rsid w:val="002B39BA"/>
    <w:rsid w:val="002B7F1F"/>
    <w:rsid w:val="002C4402"/>
    <w:rsid w:val="002D346A"/>
    <w:rsid w:val="002D3E09"/>
    <w:rsid w:val="002E0107"/>
    <w:rsid w:val="002E7E2E"/>
    <w:rsid w:val="003270A9"/>
    <w:rsid w:val="00333C1B"/>
    <w:rsid w:val="00337F9A"/>
    <w:rsid w:val="00354B67"/>
    <w:rsid w:val="003737E3"/>
    <w:rsid w:val="003777B3"/>
    <w:rsid w:val="003C2B7D"/>
    <w:rsid w:val="003E780B"/>
    <w:rsid w:val="003F0965"/>
    <w:rsid w:val="00447CD0"/>
    <w:rsid w:val="00495CB0"/>
    <w:rsid w:val="004B2792"/>
    <w:rsid w:val="004C59E7"/>
    <w:rsid w:val="004D3810"/>
    <w:rsid w:val="004D3B83"/>
    <w:rsid w:val="004E4D8C"/>
    <w:rsid w:val="004F01FB"/>
    <w:rsid w:val="00511659"/>
    <w:rsid w:val="005517B7"/>
    <w:rsid w:val="00561737"/>
    <w:rsid w:val="00583E97"/>
    <w:rsid w:val="005A624A"/>
    <w:rsid w:val="005B6CEB"/>
    <w:rsid w:val="005D021D"/>
    <w:rsid w:val="005D2E79"/>
    <w:rsid w:val="005D6B04"/>
    <w:rsid w:val="005E3735"/>
    <w:rsid w:val="006316A3"/>
    <w:rsid w:val="00631AE0"/>
    <w:rsid w:val="00655B7D"/>
    <w:rsid w:val="00687B7D"/>
    <w:rsid w:val="00693787"/>
    <w:rsid w:val="006A0442"/>
    <w:rsid w:val="006A756D"/>
    <w:rsid w:val="006F004E"/>
    <w:rsid w:val="00736DA6"/>
    <w:rsid w:val="00743EED"/>
    <w:rsid w:val="00747CAB"/>
    <w:rsid w:val="007556DD"/>
    <w:rsid w:val="007E46A8"/>
    <w:rsid w:val="008268EB"/>
    <w:rsid w:val="00841F73"/>
    <w:rsid w:val="0086483C"/>
    <w:rsid w:val="008768E2"/>
    <w:rsid w:val="008A2B9B"/>
    <w:rsid w:val="008B0753"/>
    <w:rsid w:val="008B1939"/>
    <w:rsid w:val="008D512A"/>
    <w:rsid w:val="008E69A1"/>
    <w:rsid w:val="009060DC"/>
    <w:rsid w:val="0091781E"/>
    <w:rsid w:val="00920F69"/>
    <w:rsid w:val="00936ACE"/>
    <w:rsid w:val="00985D5D"/>
    <w:rsid w:val="009B33D1"/>
    <w:rsid w:val="009C62A1"/>
    <w:rsid w:val="009E0285"/>
    <w:rsid w:val="00A1398D"/>
    <w:rsid w:val="00A143DB"/>
    <w:rsid w:val="00A2195B"/>
    <w:rsid w:val="00A40AE0"/>
    <w:rsid w:val="00A44C0F"/>
    <w:rsid w:val="00A55609"/>
    <w:rsid w:val="00A6432F"/>
    <w:rsid w:val="00AA2306"/>
    <w:rsid w:val="00AA539E"/>
    <w:rsid w:val="00AB3197"/>
    <w:rsid w:val="00AE30C6"/>
    <w:rsid w:val="00AE76FE"/>
    <w:rsid w:val="00AF2F54"/>
    <w:rsid w:val="00AF4D4E"/>
    <w:rsid w:val="00B37CE3"/>
    <w:rsid w:val="00B4202C"/>
    <w:rsid w:val="00B44854"/>
    <w:rsid w:val="00B82921"/>
    <w:rsid w:val="00BA725F"/>
    <w:rsid w:val="00BB2200"/>
    <w:rsid w:val="00BC0446"/>
    <w:rsid w:val="00BC7252"/>
    <w:rsid w:val="00BD21A5"/>
    <w:rsid w:val="00BF51CC"/>
    <w:rsid w:val="00C271EA"/>
    <w:rsid w:val="00C34F56"/>
    <w:rsid w:val="00C46A12"/>
    <w:rsid w:val="00C57A87"/>
    <w:rsid w:val="00C80F05"/>
    <w:rsid w:val="00CA1D11"/>
    <w:rsid w:val="00CA4EBA"/>
    <w:rsid w:val="00CC1134"/>
    <w:rsid w:val="00CE7446"/>
    <w:rsid w:val="00CF2105"/>
    <w:rsid w:val="00D073E3"/>
    <w:rsid w:val="00D23418"/>
    <w:rsid w:val="00D943D2"/>
    <w:rsid w:val="00D951CE"/>
    <w:rsid w:val="00DB570F"/>
    <w:rsid w:val="00DD3684"/>
    <w:rsid w:val="00DD5B39"/>
    <w:rsid w:val="00DF5E95"/>
    <w:rsid w:val="00DF70D1"/>
    <w:rsid w:val="00E00110"/>
    <w:rsid w:val="00E101C4"/>
    <w:rsid w:val="00E314B7"/>
    <w:rsid w:val="00E66F42"/>
    <w:rsid w:val="00E75F3E"/>
    <w:rsid w:val="00E76DA7"/>
    <w:rsid w:val="00E778AE"/>
    <w:rsid w:val="00E9083F"/>
    <w:rsid w:val="00EC405E"/>
    <w:rsid w:val="00ED3A89"/>
    <w:rsid w:val="00ED6C63"/>
    <w:rsid w:val="00EF0878"/>
    <w:rsid w:val="00EF212F"/>
    <w:rsid w:val="00F12342"/>
    <w:rsid w:val="00F271B1"/>
    <w:rsid w:val="00F476FD"/>
    <w:rsid w:val="00F55909"/>
    <w:rsid w:val="00FA1AEB"/>
    <w:rsid w:val="00FC42BC"/>
    <w:rsid w:val="00FC7769"/>
    <w:rsid w:val="00FD5716"/>
    <w:rsid w:val="00FD6DAE"/>
    <w:rsid w:val="00FE07A3"/>
    <w:rsid w:val="00FE3C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A725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A725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A725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A725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A725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BA725F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A55609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A725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A725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A725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A725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A725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BA725F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A5560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7</TotalTime>
  <Pages>6</Pages>
  <Words>1063</Words>
  <Characters>6062</Characters>
  <Application>Microsoft Office Word</Application>
  <DocSecurity>0</DocSecurity>
  <Lines>50</Lines>
  <Paragraphs>14</Paragraphs>
  <ScaleCrop>false</ScaleCrop>
  <Company/>
  <LinksUpToDate>false</LinksUpToDate>
  <CharactersWithSpaces>71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oxiao</dc:creator>
  <cp:keywords/>
  <dc:description/>
  <cp:lastModifiedBy>gaoxiao</cp:lastModifiedBy>
  <cp:revision>161</cp:revision>
  <dcterms:created xsi:type="dcterms:W3CDTF">2012-09-03T12:01:00Z</dcterms:created>
  <dcterms:modified xsi:type="dcterms:W3CDTF">2012-09-04T15:53:00Z</dcterms:modified>
</cp:coreProperties>
</file>